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54713" w:rsidRDefault="00454713" w:rsidP="00EC3C96">
      <w:bookmarkStart w:id="0" w:name="_GoBack"/>
      <w:bookmarkEnd w:id="0"/>
    </w:p>
    <w:p w:rsidR="00454713" w:rsidRDefault="00454713" w:rsidP="00EC3C96"/>
    <w:p w:rsidR="002D2451" w:rsidRDefault="00454713" w:rsidP="00454713">
      <w:pPr>
        <w:pStyle w:val="a3"/>
        <w:rPr>
          <w:rFonts w:ascii="黑体" w:eastAsia="黑体" w:hAnsi="黑体"/>
          <w:sz w:val="40"/>
        </w:rPr>
      </w:pPr>
      <w:bookmarkStart w:id="1" w:name="_Toc456959296"/>
      <w:r w:rsidRPr="00454713">
        <w:rPr>
          <w:rFonts w:ascii="黑体" w:eastAsia="黑体" w:hAnsi="黑体" w:hint="eastAsia"/>
          <w:sz w:val="40"/>
        </w:rPr>
        <w:t>基于</w:t>
      </w:r>
      <w:r w:rsidRPr="00454713">
        <w:rPr>
          <w:rFonts w:ascii="黑体" w:eastAsia="黑体" w:hAnsi="黑体"/>
          <w:sz w:val="40"/>
        </w:rPr>
        <w:t>LXC容器方案的</w:t>
      </w:r>
      <w:r w:rsidRPr="00454713">
        <w:rPr>
          <w:rFonts w:ascii="黑体" w:eastAsia="黑体" w:hAnsi="黑体" w:hint="eastAsia"/>
          <w:sz w:val="40"/>
        </w:rPr>
        <w:t>GeoStack部署</w:t>
      </w:r>
      <w:r w:rsidRPr="00454713">
        <w:rPr>
          <w:rFonts w:ascii="黑体" w:eastAsia="黑体" w:hAnsi="黑体"/>
          <w:sz w:val="40"/>
        </w:rPr>
        <w:t>手册</w:t>
      </w:r>
      <w:bookmarkEnd w:id="1"/>
    </w:p>
    <w:p w:rsidR="00454713" w:rsidRDefault="00454713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4D1C7E" w:rsidP="00454713"/>
    <w:p w:rsidR="004D1C7E" w:rsidRDefault="005E6CF1" w:rsidP="005E6CF1">
      <w:pPr>
        <w:jc w:val="right"/>
      </w:pPr>
      <w:r>
        <w:rPr>
          <w:rFonts w:hint="eastAsia"/>
        </w:rPr>
        <w:t>作者</w:t>
      </w:r>
      <w:r>
        <w:t>：廖磊</w:t>
      </w:r>
      <w:r w:rsidR="00103FCA">
        <w:rPr>
          <w:rFonts w:hint="eastAsia"/>
        </w:rPr>
        <w:t>，</w:t>
      </w:r>
      <w:r w:rsidR="00103FCA">
        <w:t>刘城</w:t>
      </w:r>
    </w:p>
    <w:p w:rsidR="004D1C7E" w:rsidRDefault="005E6CF1" w:rsidP="005E6CF1">
      <w:pPr>
        <w:jc w:val="right"/>
      </w:pPr>
      <w:r>
        <w:rPr>
          <w:rFonts w:hint="eastAsia"/>
        </w:rPr>
        <w:t>Email</w:t>
      </w:r>
      <w:r>
        <w:t>：</w:t>
      </w:r>
      <w:r>
        <w:rPr>
          <w:rFonts w:hint="eastAsia"/>
        </w:rPr>
        <w:t>liaolei@geostar.com.cn</w:t>
      </w:r>
    </w:p>
    <w:p w:rsidR="004D1C7E" w:rsidRDefault="004D1C7E" w:rsidP="00454713"/>
    <w:p w:rsidR="004D1C7E" w:rsidRDefault="004D1C7E" w:rsidP="004D1C7E">
      <w:pPr>
        <w:pStyle w:val="aa"/>
      </w:pPr>
    </w:p>
    <w:tbl>
      <w:tblPr>
        <w:tblW w:w="850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993"/>
        <w:gridCol w:w="1275"/>
        <w:gridCol w:w="1276"/>
        <w:gridCol w:w="1985"/>
        <w:gridCol w:w="1275"/>
        <w:gridCol w:w="1701"/>
      </w:tblGrid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版本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说明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日期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变更人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日期</w:t>
            </w: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DA52A7">
            <w:pPr>
              <w:pStyle w:val="ab"/>
              <w:jc w:val="center"/>
              <w:rPr>
                <w:rFonts w:ascii="仿宋" w:eastAsia="仿宋" w:hAnsi="仿宋"/>
                <w:b/>
              </w:rPr>
            </w:pPr>
            <w:r w:rsidRPr="004D1C7E">
              <w:rPr>
                <w:rFonts w:ascii="仿宋" w:eastAsia="仿宋" w:hAnsi="仿宋" w:hint="eastAsia"/>
                <w:b/>
              </w:rPr>
              <w:t>审核人</w:t>
            </w:r>
          </w:p>
        </w:tc>
      </w:tr>
      <w:tr w:rsidR="004D1C7E" w:rsidRPr="00C43C45" w:rsidTr="004D1C7E">
        <w:trPr>
          <w:trHeight w:val="260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/>
              </w:rPr>
              <w:t>0.1</w:t>
            </w: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初稿</w:t>
            </w: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031888" w:rsidP="004D1C7E">
            <w:pPr>
              <w:jc w:val="center"/>
              <w:rPr>
                <w:rFonts w:ascii="仿宋" w:eastAsia="仿宋" w:hAnsi="仿宋"/>
              </w:rPr>
            </w:pPr>
            <w:r>
              <w:rPr>
                <w:rFonts w:ascii="仿宋" w:eastAsia="仿宋" w:hAnsi="仿宋" w:hint="eastAsia"/>
              </w:rPr>
              <w:t>2016-7-21</w:t>
            </w: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  <w:r w:rsidRPr="004D1C7E">
              <w:rPr>
                <w:rFonts w:ascii="仿宋" w:eastAsia="仿宋" w:hAnsi="仿宋" w:hint="eastAsia"/>
              </w:rPr>
              <w:t>廖磊</w:t>
            </w:r>
            <w:r w:rsidR="00103FCA">
              <w:rPr>
                <w:rFonts w:ascii="仿宋" w:eastAsia="仿宋" w:hAnsi="仿宋" w:hint="eastAsia"/>
              </w:rPr>
              <w:t>,</w:t>
            </w:r>
            <w:proofErr w:type="gramStart"/>
            <w:r w:rsidR="00103FCA">
              <w:rPr>
                <w:rFonts w:ascii="仿宋" w:eastAsia="仿宋" w:hAnsi="仿宋" w:hint="eastAsia"/>
              </w:rPr>
              <w:t>刘城</w:t>
            </w:r>
            <w:proofErr w:type="gramEnd"/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11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  <w:tr w:rsidR="004D1C7E" w:rsidRPr="00C43C45" w:rsidTr="004D1C7E">
        <w:trPr>
          <w:trHeight w:val="327"/>
        </w:trPr>
        <w:tc>
          <w:tcPr>
            <w:tcW w:w="99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9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2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  <w:tc>
          <w:tcPr>
            <w:tcW w:w="170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4D1C7E" w:rsidRPr="004D1C7E" w:rsidRDefault="004D1C7E" w:rsidP="004D1C7E">
            <w:pPr>
              <w:jc w:val="center"/>
              <w:rPr>
                <w:rFonts w:ascii="仿宋" w:eastAsia="仿宋" w:hAnsi="仿宋"/>
              </w:rPr>
            </w:pPr>
          </w:p>
        </w:tc>
      </w:tr>
    </w:tbl>
    <w:p w:rsidR="004D1C7E" w:rsidRDefault="004D1C7E" w:rsidP="00454713"/>
    <w:p w:rsidR="00454713" w:rsidRDefault="00454713" w:rsidP="00454713">
      <w:r>
        <w:br w:type="page"/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680552192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454713" w:rsidRPr="00714AC8" w:rsidRDefault="00454713" w:rsidP="00454713">
          <w:pPr>
            <w:pStyle w:val="TOC"/>
            <w:jc w:val="center"/>
            <w:rPr>
              <w:rFonts w:ascii="黑体" w:eastAsia="黑体" w:hAnsi="黑体"/>
            </w:rPr>
          </w:pPr>
          <w:r w:rsidRPr="00714AC8">
            <w:rPr>
              <w:rFonts w:ascii="黑体" w:eastAsia="黑体" w:hAnsi="黑体"/>
              <w:lang w:val="zh-CN"/>
            </w:rPr>
            <w:t>目</w:t>
          </w:r>
          <w:r w:rsidR="00714AC8">
            <w:rPr>
              <w:rFonts w:ascii="黑体" w:eastAsia="黑体" w:hAnsi="黑体" w:hint="eastAsia"/>
              <w:lang w:val="zh-CN"/>
            </w:rPr>
            <w:t xml:space="preserve"> </w:t>
          </w:r>
          <w:r w:rsidRPr="00714AC8">
            <w:rPr>
              <w:rFonts w:ascii="黑体" w:eastAsia="黑体" w:hAnsi="黑体"/>
              <w:lang w:val="zh-CN"/>
            </w:rPr>
            <w:t>录</w:t>
          </w:r>
        </w:p>
        <w:p w:rsidR="009560DD" w:rsidRDefault="00454713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5695929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基于LXC容器方案的GeoStack部署手册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29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29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读者对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29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29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场景约束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29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29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2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运行环境约束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29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2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软件环境约束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0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名词解释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0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角色规划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4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容器宿主机需求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4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容器需求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4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容器分布方案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4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逻辑拓扑图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0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命名规则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5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宿主机命名范例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0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5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容器命名范例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0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1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支撑服务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1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分区方案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管理员帐户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操作系统安装过程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1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创建配置文件集中存放目录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调整SELinux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调整Firewalld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1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1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开启系统自定义启动项功能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1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1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获取vsftpd软件包。下载地址：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使用scp命令或客户端程序将软件包上传到支撑服务器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2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2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创建CentOS7基础软件源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3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获取CentOS7.2.1511镜像文件。下载地址：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3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上传iso文件到支撑服务器路径“/opt”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2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3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挂载iso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2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3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创建repo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3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ht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4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ht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4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ht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4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3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辅助工具集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3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NTP服务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6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ntp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6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修改ntp.conf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3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6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ntp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3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6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4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DNS服务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dnsmasq软件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dnsmasq.conf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编辑反向解析域定义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编辑正向解析域定义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2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dnsmasq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7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4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创建repo服务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4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createrepo软件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4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5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创建软件源目录树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5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上传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5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reposocket.jar程序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5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生成应用软件源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5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6.8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5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基础应用容器宿主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5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5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5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编辑主机hosts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5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5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6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5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vsftpd软件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5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5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5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6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6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ntp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6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修改ntp.conf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6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ntp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6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6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6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7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libvirt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修改libvirt配置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修改虚拟网络定义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libvirt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7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验证服务状态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7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3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7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基础应用容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配置数据库容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7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高速缓存容器（memcache）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7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消息容器（activemq）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监控容器（zabbix）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网盘容器（owncloud）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登陆验证容器（CAS）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GeoStack容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9.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GeoOnline容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8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安装iptables-services软件包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启动iptables-services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8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iptables初始化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8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9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修改rc.local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31"/>
            <w:tabs>
              <w:tab w:val="left" w:pos="2100"/>
              <w:tab w:val="right" w:leader="dot" w:pos="8296"/>
            </w:tabs>
            <w:rPr>
              <w:noProof/>
            </w:rPr>
          </w:pPr>
          <w:hyperlink w:anchor="_Toc45695939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7.10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添加转发条目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39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GeoGlobe服务发布宿主机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操作系统基础配置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DNS客户端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repo软件源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vsftpd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NTP客户端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Libvirt工具集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39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容器镜像模板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39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0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iptables策略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0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8.9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部署GeoAgent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4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40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9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配置专题制图服务发布宿主机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40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0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集群的规划与配置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40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附录一：访问服务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405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附录二：域名对照表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5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5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11"/>
            <w:tabs>
              <w:tab w:val="left" w:pos="840"/>
              <w:tab w:val="right" w:leader="dot" w:pos="8296"/>
            </w:tabs>
            <w:rPr>
              <w:noProof/>
            </w:rPr>
          </w:pPr>
          <w:hyperlink w:anchor="_Toc456959406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附录三：容器定义文件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6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07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1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setupdb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7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6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08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2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memcache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8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7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09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3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activemq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09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8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10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4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zabbix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10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49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11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5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owncloud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11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0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12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6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cas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12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1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13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7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geostack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13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2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9560DD" w:rsidRDefault="00827B80">
          <w:pPr>
            <w:pStyle w:val="21"/>
            <w:tabs>
              <w:tab w:val="left" w:pos="1260"/>
              <w:tab w:val="right" w:leader="dot" w:pos="8296"/>
            </w:tabs>
            <w:rPr>
              <w:noProof/>
            </w:rPr>
          </w:pPr>
          <w:hyperlink w:anchor="_Toc456959414" w:history="1">
            <w:r w:rsidR="009560DD" w:rsidRPr="00993BF4">
              <w:rPr>
                <w:rStyle w:val="a5"/>
                <w:rFonts w:ascii="黑体" w:eastAsia="黑体" w:hAnsi="黑体"/>
                <w:noProof/>
              </w:rPr>
              <w:t>13.8.</w:t>
            </w:r>
            <w:r w:rsidR="009560DD">
              <w:rPr>
                <w:noProof/>
              </w:rPr>
              <w:tab/>
            </w:r>
            <w:r w:rsidR="009560DD" w:rsidRPr="00993BF4">
              <w:rPr>
                <w:rStyle w:val="a5"/>
                <w:rFonts w:ascii="黑体" w:eastAsia="黑体" w:hAnsi="黑体"/>
                <w:noProof/>
              </w:rPr>
              <w:t>geoonline-server-${VERSION}.xml</w:t>
            </w:r>
            <w:r w:rsidR="009560DD">
              <w:rPr>
                <w:noProof/>
                <w:webHidden/>
              </w:rPr>
              <w:tab/>
            </w:r>
            <w:r w:rsidR="009560DD">
              <w:rPr>
                <w:noProof/>
                <w:webHidden/>
              </w:rPr>
              <w:fldChar w:fldCharType="begin"/>
            </w:r>
            <w:r w:rsidR="009560DD">
              <w:rPr>
                <w:noProof/>
                <w:webHidden/>
              </w:rPr>
              <w:instrText xml:space="preserve"> PAGEREF _Toc456959414 \h </w:instrText>
            </w:r>
            <w:r w:rsidR="009560DD">
              <w:rPr>
                <w:noProof/>
                <w:webHidden/>
              </w:rPr>
            </w:r>
            <w:r w:rsidR="009560DD">
              <w:rPr>
                <w:noProof/>
                <w:webHidden/>
              </w:rPr>
              <w:fldChar w:fldCharType="separate"/>
            </w:r>
            <w:r w:rsidR="003F2FB7">
              <w:rPr>
                <w:noProof/>
                <w:webHidden/>
              </w:rPr>
              <w:t>53</w:t>
            </w:r>
            <w:r w:rsidR="009560DD">
              <w:rPr>
                <w:noProof/>
                <w:webHidden/>
              </w:rPr>
              <w:fldChar w:fldCharType="end"/>
            </w:r>
          </w:hyperlink>
        </w:p>
        <w:p w:rsidR="00454713" w:rsidRDefault="00454713">
          <w:r>
            <w:rPr>
              <w:b/>
              <w:bCs/>
              <w:lang w:val="zh-CN"/>
            </w:rPr>
            <w:fldChar w:fldCharType="end"/>
          </w:r>
        </w:p>
      </w:sdtContent>
    </w:sdt>
    <w:p w:rsidR="00454713" w:rsidRDefault="00454713" w:rsidP="00454713">
      <w:r>
        <w:br w:type="page"/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2" w:name="_Toc456959297"/>
      <w:r>
        <w:rPr>
          <w:rFonts w:ascii="黑体" w:eastAsia="黑体" w:hAnsi="黑体" w:hint="eastAsia"/>
          <w:sz w:val="32"/>
        </w:rPr>
        <w:lastRenderedPageBreak/>
        <w:t>读者</w:t>
      </w:r>
      <w:r>
        <w:rPr>
          <w:rFonts w:ascii="黑体" w:eastAsia="黑体" w:hAnsi="黑体"/>
          <w:sz w:val="32"/>
        </w:rPr>
        <w:t>对象</w:t>
      </w:r>
      <w:bookmarkEnd w:id="2"/>
    </w:p>
    <w:p w:rsidR="00A468FE" w:rsidRDefault="00794C22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本文</w:t>
      </w:r>
      <w:r>
        <w:rPr>
          <w:rFonts w:ascii="宋体" w:eastAsia="宋体" w:hAnsi="宋体"/>
          <w:sz w:val="28"/>
          <w:szCs w:val="28"/>
        </w:rPr>
        <w:t>是针对</w:t>
      </w:r>
      <w:r w:rsidR="00C469F7">
        <w:rPr>
          <w:rFonts w:ascii="宋体" w:eastAsia="宋体" w:hAnsi="宋体" w:hint="eastAsia"/>
          <w:sz w:val="28"/>
          <w:szCs w:val="28"/>
        </w:rPr>
        <w:t>的</w:t>
      </w:r>
      <w:r w:rsidR="00C469F7">
        <w:rPr>
          <w:rFonts w:ascii="宋体" w:eastAsia="宋体" w:hAnsi="宋体"/>
          <w:sz w:val="28"/>
          <w:szCs w:val="28"/>
        </w:rPr>
        <w:t>读者</w:t>
      </w:r>
      <w:r w:rsidR="00C469F7">
        <w:rPr>
          <w:rFonts w:ascii="宋体" w:eastAsia="宋体" w:hAnsi="宋体" w:hint="eastAsia"/>
          <w:sz w:val="28"/>
          <w:szCs w:val="28"/>
        </w:rPr>
        <w:t>对象</w:t>
      </w:r>
      <w:r w:rsidR="00C469F7">
        <w:rPr>
          <w:rFonts w:ascii="宋体" w:eastAsia="宋体" w:hAnsi="宋体"/>
          <w:sz w:val="28"/>
          <w:szCs w:val="28"/>
        </w:rPr>
        <w:t>仅适用于工程实施人员</w:t>
      </w:r>
      <w:r w:rsidR="00C469F7">
        <w:rPr>
          <w:rFonts w:ascii="宋体" w:eastAsia="宋体" w:hAnsi="宋体" w:hint="eastAsia"/>
          <w:sz w:val="28"/>
          <w:szCs w:val="28"/>
        </w:rPr>
        <w:t>。文</w:t>
      </w:r>
      <w:r w:rsidR="00C469F7">
        <w:rPr>
          <w:rFonts w:ascii="宋体" w:eastAsia="宋体" w:hAnsi="宋体"/>
          <w:sz w:val="28"/>
          <w:szCs w:val="28"/>
        </w:rPr>
        <w:t>中</w:t>
      </w:r>
      <w:r w:rsidR="00C469F7">
        <w:rPr>
          <w:rFonts w:ascii="宋体" w:eastAsia="宋体" w:hAnsi="宋体" w:hint="eastAsia"/>
          <w:sz w:val="28"/>
          <w:szCs w:val="28"/>
        </w:rPr>
        <w:t>包含</w:t>
      </w:r>
      <w:r w:rsidR="00C469F7">
        <w:rPr>
          <w:rFonts w:ascii="宋体" w:eastAsia="宋体" w:hAnsi="宋体"/>
          <w:sz w:val="28"/>
          <w:szCs w:val="28"/>
        </w:rPr>
        <w:t>的概念、命令、系统的相关知识，需要读者拥有较好的网络、系统基础。</w:t>
      </w:r>
    </w:p>
    <w:p w:rsidR="00C469F7" w:rsidRDefault="00C469F7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具体</w:t>
      </w:r>
      <w:r>
        <w:rPr>
          <w:rFonts w:ascii="宋体" w:eastAsia="宋体" w:hAnsi="宋体"/>
          <w:sz w:val="28"/>
          <w:szCs w:val="28"/>
        </w:rPr>
        <w:t>要求如下：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CCNA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认证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RHCA认证或同等技能水平；</w:t>
      </w:r>
    </w:p>
    <w:p w:rsidR="00C469F7" w:rsidRP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MySQL数据库的安装、调试技能，至少一年以上的运维经验；</w:t>
      </w:r>
    </w:p>
    <w:p w:rsidR="00C469F7" w:rsidRDefault="00C469F7" w:rsidP="00C469F7">
      <w:pPr>
        <w:pStyle w:val="ac"/>
        <w:numPr>
          <w:ilvl w:val="0"/>
          <w:numId w:val="4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具备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两年以上独立实施Linux系统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的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工作</w:t>
      </w:r>
      <w:r w:rsidRPr="00C469F7">
        <w:rPr>
          <w:rFonts w:ascii="宋体" w:eastAsia="宋体" w:hAnsi="宋体" w:hint="eastAsia"/>
          <w:b/>
          <w:color w:val="C00000"/>
          <w:sz w:val="28"/>
          <w:szCs w:val="28"/>
        </w:rPr>
        <w:t>经验</w:t>
      </w:r>
      <w:r w:rsidRPr="00C469F7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包含</w:t>
      </w:r>
      <w:r>
        <w:rPr>
          <w:rFonts w:ascii="宋体" w:eastAsia="宋体" w:hAnsi="宋体"/>
          <w:b/>
          <w:color w:val="C00000"/>
          <w:sz w:val="28"/>
          <w:szCs w:val="28"/>
        </w:rPr>
        <w:t>但不限于以上技能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3" w:name="_Toc456959298"/>
      <w:r w:rsidRPr="00A468FE">
        <w:rPr>
          <w:rFonts w:ascii="黑体" w:eastAsia="黑体" w:hAnsi="黑体" w:hint="eastAsia"/>
          <w:sz w:val="32"/>
        </w:rPr>
        <w:t>场景约束</w:t>
      </w:r>
      <w:bookmarkEnd w:id="3"/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" w:name="_Toc456959299"/>
      <w:r w:rsidRPr="000B7AD9">
        <w:rPr>
          <w:rFonts w:ascii="黑体" w:eastAsia="黑体" w:hAnsi="黑体" w:hint="eastAsia"/>
          <w:sz w:val="30"/>
          <w:szCs w:val="30"/>
        </w:rPr>
        <w:t>运行环境</w:t>
      </w:r>
      <w:r w:rsidRPr="000B7AD9">
        <w:rPr>
          <w:rFonts w:ascii="黑体" w:eastAsia="黑体" w:hAnsi="黑体"/>
          <w:sz w:val="30"/>
          <w:szCs w:val="30"/>
        </w:rPr>
        <w:t>约束</w:t>
      </w:r>
      <w:bookmarkEnd w:id="4"/>
    </w:p>
    <w:p w:rsidR="00A468F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环境限定在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数量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固定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以DHCP方式获得IP地址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根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DNS服务器不</w:t>
      </w: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受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我方控制；</w:t>
      </w:r>
    </w:p>
    <w:p w:rsidR="00316A4E" w:rsidRPr="00514876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虚拟机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网络不受我方控制</w:t>
      </w:r>
      <w:r w:rsidR="00E90C5B">
        <w:rPr>
          <w:rFonts w:ascii="宋体" w:eastAsia="宋体" w:hAnsi="宋体" w:hint="eastAsia"/>
          <w:b/>
          <w:color w:val="C00000"/>
          <w:sz w:val="28"/>
          <w:szCs w:val="28"/>
        </w:rPr>
        <w:t>,且</w:t>
      </w:r>
      <w:r w:rsidR="00E90C5B">
        <w:rPr>
          <w:rFonts w:ascii="宋体" w:eastAsia="宋体" w:hAnsi="宋体"/>
          <w:b/>
          <w:color w:val="C00000"/>
          <w:sz w:val="28"/>
          <w:szCs w:val="28"/>
        </w:rPr>
        <w:t>不能访问互联网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316A4E" w:rsidRDefault="00316A4E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 w:rsidRPr="00514876">
        <w:rPr>
          <w:rFonts w:ascii="宋体" w:eastAsia="宋体" w:hAnsi="宋体" w:hint="eastAsia"/>
          <w:b/>
          <w:color w:val="C00000"/>
          <w:sz w:val="28"/>
          <w:szCs w:val="28"/>
        </w:rPr>
        <w:t>容器在</w:t>
      </w:r>
      <w:r w:rsidRPr="00514876">
        <w:rPr>
          <w:rFonts w:ascii="宋体" w:eastAsia="宋体" w:hAnsi="宋体"/>
          <w:b/>
          <w:color w:val="C00000"/>
          <w:sz w:val="28"/>
          <w:szCs w:val="28"/>
        </w:rPr>
        <w:t>虚拟机中仅能通过NAT方式与外界通讯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不能导入虚拟机</w:t>
      </w:r>
      <w:r>
        <w:rPr>
          <w:rFonts w:ascii="宋体" w:eastAsia="宋体" w:hAnsi="宋体"/>
          <w:b/>
          <w:color w:val="C00000"/>
          <w:sz w:val="28"/>
          <w:szCs w:val="28"/>
        </w:rPr>
        <w:t>模板；</w:t>
      </w:r>
    </w:p>
    <w:p w:rsidR="00E90BE6" w:rsidRDefault="00E90BE6" w:rsidP="00316A4E">
      <w:pPr>
        <w:pStyle w:val="ac"/>
        <w:numPr>
          <w:ilvl w:val="0"/>
          <w:numId w:val="5"/>
        </w:numPr>
        <w:spacing w:line="360" w:lineRule="auto"/>
        <w:ind w:firstLineChars="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虚拟机内</w:t>
      </w:r>
      <w:r>
        <w:rPr>
          <w:rFonts w:ascii="宋体" w:eastAsia="宋体" w:hAnsi="宋体"/>
          <w:b/>
          <w:color w:val="C00000"/>
          <w:sz w:val="28"/>
          <w:szCs w:val="28"/>
        </w:rPr>
        <w:t>操作系统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已</w:t>
      </w:r>
      <w:r w:rsidR="00C9233F">
        <w:rPr>
          <w:rFonts w:ascii="宋体" w:eastAsia="宋体" w:hAnsi="宋体" w:hint="eastAsia"/>
          <w:b/>
          <w:color w:val="C00000"/>
          <w:sz w:val="28"/>
          <w:szCs w:val="28"/>
        </w:rPr>
        <w:t>由</w:t>
      </w:r>
      <w:r w:rsidR="00C9233F">
        <w:rPr>
          <w:rFonts w:ascii="宋体" w:eastAsia="宋体" w:hAnsi="宋体"/>
          <w:b/>
          <w:color w:val="C00000"/>
          <w:sz w:val="28"/>
          <w:szCs w:val="28"/>
        </w:rPr>
        <w:t>提供方预制</w:t>
      </w:r>
      <w:r>
        <w:rPr>
          <w:rFonts w:ascii="宋体" w:eastAsia="宋体" w:hAnsi="宋体"/>
          <w:b/>
          <w:color w:val="C00000"/>
          <w:sz w:val="28"/>
          <w:szCs w:val="28"/>
        </w:rPr>
        <w:t>；</w:t>
      </w:r>
    </w:p>
    <w:p w:rsidR="000B7AD9" w:rsidRPr="000B7AD9" w:rsidRDefault="000B7AD9" w:rsidP="000B7AD9">
      <w:pPr>
        <w:spacing w:line="360" w:lineRule="auto"/>
        <w:ind w:left="560"/>
        <w:rPr>
          <w:rFonts w:ascii="宋体" w:eastAsia="宋体" w:hAnsi="宋体"/>
          <w:b/>
          <w:color w:val="C00000"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lastRenderedPageBreak/>
        <w:t>本文</w:t>
      </w:r>
      <w:r>
        <w:rPr>
          <w:rFonts w:ascii="宋体" w:eastAsia="宋体" w:hAnsi="宋体"/>
          <w:b/>
          <w:color w:val="C00000"/>
          <w:sz w:val="28"/>
          <w:szCs w:val="28"/>
        </w:rPr>
        <w:t>描述的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部署</w:t>
      </w:r>
      <w:r>
        <w:rPr>
          <w:rFonts w:ascii="宋体" w:eastAsia="宋体" w:hAnsi="宋体"/>
          <w:b/>
          <w:color w:val="C00000"/>
          <w:sz w:val="28"/>
          <w:szCs w:val="28"/>
        </w:rPr>
        <w:t>方案都是参照以上场景设计，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如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场景限制少于</w:t>
      </w:r>
      <w:r w:rsidR="00E90BE6">
        <w:rPr>
          <w:rFonts w:ascii="宋体" w:eastAsia="宋体" w:hAnsi="宋体" w:hint="eastAsia"/>
          <w:b/>
          <w:color w:val="C00000"/>
          <w:sz w:val="28"/>
          <w:szCs w:val="28"/>
        </w:rPr>
        <w:t>上述八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点，则本文内容可以全部适应；若实施场景限制高于上述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六点描述的范围，请与本文作者联系重新设计部署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、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实施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以及</w:t>
      </w:r>
      <w:r w:rsidR="005E6CF1">
        <w:rPr>
          <w:rFonts w:ascii="宋体" w:eastAsia="宋体" w:hAnsi="宋体"/>
          <w:b/>
          <w:color w:val="C00000"/>
          <w:sz w:val="28"/>
          <w:szCs w:val="28"/>
        </w:rPr>
        <w:t>规划方案</w:t>
      </w:r>
      <w:r w:rsidR="005E6CF1">
        <w:rPr>
          <w:rFonts w:ascii="宋体" w:eastAsia="宋体" w:hAnsi="宋体" w:hint="eastAsia"/>
          <w:b/>
          <w:color w:val="C00000"/>
          <w:sz w:val="28"/>
          <w:szCs w:val="28"/>
        </w:rPr>
        <w:t>。</w:t>
      </w:r>
    </w:p>
    <w:p w:rsidR="000B7AD9" w:rsidRPr="000B7AD9" w:rsidRDefault="000B7AD9" w:rsidP="000B7AD9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" w:name="_Toc456959300"/>
      <w:r w:rsidRPr="000B7AD9">
        <w:rPr>
          <w:rFonts w:ascii="黑体" w:eastAsia="黑体" w:hAnsi="黑体" w:hint="eastAsia"/>
          <w:sz w:val="30"/>
          <w:szCs w:val="30"/>
        </w:rPr>
        <w:t>软件</w:t>
      </w:r>
      <w:r w:rsidRPr="000B7AD9">
        <w:rPr>
          <w:rFonts w:ascii="黑体" w:eastAsia="黑体" w:hAnsi="黑体"/>
          <w:sz w:val="30"/>
          <w:szCs w:val="30"/>
        </w:rPr>
        <w:t>环境约束</w:t>
      </w:r>
      <w:bookmarkEnd w:id="5"/>
    </w:p>
    <w:tbl>
      <w:tblPr>
        <w:tblW w:w="8784" w:type="dxa"/>
        <w:jc w:val="center"/>
        <w:tblLook w:val="04A0" w:firstRow="1" w:lastRow="0" w:firstColumn="1" w:lastColumn="0" w:noHBand="0" w:noVBand="1"/>
      </w:tblPr>
      <w:tblGrid>
        <w:gridCol w:w="1594"/>
        <w:gridCol w:w="1044"/>
        <w:gridCol w:w="6146"/>
      </w:tblGrid>
      <w:tr w:rsidR="004709D2" w:rsidRPr="009D12B3" w:rsidTr="004709D2">
        <w:trPr>
          <w:trHeight w:val="37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软件名称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版本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4709D2" w:rsidRPr="004709D2" w:rsidRDefault="004709D2" w:rsidP="009D12B3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</w:pPr>
            <w:r w:rsidRPr="004709D2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 w:val="18"/>
                <w:szCs w:val="21"/>
              </w:rPr>
              <w:t>下载</w:t>
            </w:r>
            <w:r w:rsidRPr="004709D2">
              <w:rPr>
                <w:rFonts w:ascii="黑体" w:eastAsia="黑体" w:hAnsi="黑体" w:cs="宋体"/>
                <w:b/>
                <w:bCs/>
                <w:color w:val="000000"/>
                <w:kern w:val="0"/>
                <w:sz w:val="18"/>
                <w:szCs w:val="21"/>
              </w:rPr>
              <w:t>地址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主机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7.2.1511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D33B00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Linux/centos/7.2.1511/x64/isos/CentOS-7-x86_64-DVD-1511.iso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CentOS（</w:t>
            </w: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容器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  <w:t>）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6.8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7A581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vmtemplate/LXC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MySQL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5.6.25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http://172.16.20.10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MySQL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vsftpd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3.0.2-1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httpd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4.6-40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ntp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4.2.6p5-22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createrepo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0.9.9-23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dnsmasq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2.66-14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libvirt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2.17-13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iptables-services</w:t>
            </w:r>
          </w:p>
        </w:tc>
        <w:tc>
          <w:tcPr>
            <w:tcW w:w="104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4.21-16+</w:t>
            </w:r>
          </w:p>
        </w:tc>
        <w:tc>
          <w:tcPr>
            <w:tcW w:w="61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9D12B3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包含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在CentOS7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8"/>
              </w:rPr>
              <w:t>镜像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文件内</w:t>
            </w:r>
          </w:p>
        </w:tc>
      </w:tr>
      <w:tr w:rsidR="004709D2" w:rsidRPr="009D12B3" w:rsidTr="004709D2">
        <w:trPr>
          <w:trHeight w:val="285"/>
          <w:jc w:val="center"/>
        </w:trPr>
        <w:tc>
          <w:tcPr>
            <w:tcW w:w="159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Oracle-JDK</w:t>
            </w:r>
          </w:p>
        </w:tc>
        <w:tc>
          <w:tcPr>
            <w:tcW w:w="104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4709D2" w:rsidRPr="004709D2" w:rsidRDefault="004709D2" w:rsidP="005F22A8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5"/>
              </w:rPr>
            </w:pPr>
            <w:r w:rsidRPr="004709D2">
              <w:rPr>
                <w:rFonts w:ascii="宋体" w:eastAsia="宋体" w:hAnsi="宋体" w:cs="宋体" w:hint="eastAsia"/>
                <w:color w:val="000000"/>
                <w:kern w:val="0"/>
                <w:sz w:val="15"/>
                <w:szCs w:val="15"/>
              </w:rPr>
              <w:t>1.6u45</w:t>
            </w:r>
          </w:p>
        </w:tc>
        <w:tc>
          <w:tcPr>
            <w:tcW w:w="614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4709D2" w:rsidRPr="004709D2" w:rsidRDefault="004709D2" w:rsidP="004709D2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</w:pP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http://</w:t>
            </w:r>
            <w:r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172.16.20.10</w:t>
            </w:r>
            <w:r w:rsidRPr="004709D2">
              <w:rPr>
                <w:rFonts w:ascii="宋体" w:eastAsia="宋体" w:hAnsi="宋体" w:cs="宋体"/>
                <w:color w:val="000000"/>
                <w:kern w:val="0"/>
                <w:sz w:val="15"/>
                <w:szCs w:val="18"/>
              </w:rPr>
              <w:t>/GeoGlobe_repos/geoglobe_server/jdk-6u45-linux-amd64.rpm</w:t>
            </w:r>
          </w:p>
        </w:tc>
      </w:tr>
    </w:tbl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本文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中涉及的所有软件及脚本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，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可在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研发中心云平台组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的软件镜像站点中获得</w:t>
      </w: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。</w:t>
      </w:r>
      <w:proofErr w:type="gramStart"/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请</w:t>
      </w:r>
      <w:r w:rsidRPr="00714AC8">
        <w:rPr>
          <w:rFonts w:ascii="宋体" w:eastAsia="宋体" w:hAnsi="宋体"/>
          <w:b/>
          <w:color w:val="C00000"/>
          <w:sz w:val="44"/>
          <w:szCs w:val="28"/>
        </w:rPr>
        <w:t>实施</w:t>
      </w:r>
      <w:proofErr w:type="gramEnd"/>
      <w:r w:rsidRPr="00714AC8">
        <w:rPr>
          <w:rFonts w:ascii="宋体" w:eastAsia="宋体" w:hAnsi="宋体"/>
          <w:b/>
          <w:color w:val="C00000"/>
          <w:sz w:val="44"/>
          <w:szCs w:val="28"/>
        </w:rPr>
        <w:t>人员预先准备好上述软件，镜像站点地址：</w:t>
      </w:r>
    </w:p>
    <w:p w:rsidR="00714AC8" w:rsidRPr="00714AC8" w:rsidRDefault="00714AC8" w:rsidP="00714AC8">
      <w:pPr>
        <w:spacing w:line="360" w:lineRule="auto"/>
        <w:ind w:firstLineChars="200" w:firstLine="883"/>
        <w:rPr>
          <w:rFonts w:ascii="宋体" w:eastAsia="宋体" w:hAnsi="宋体"/>
          <w:b/>
          <w:color w:val="C00000"/>
          <w:sz w:val="44"/>
          <w:szCs w:val="28"/>
        </w:rPr>
      </w:pPr>
      <w:r w:rsidRPr="00714AC8">
        <w:rPr>
          <w:rFonts w:ascii="宋体" w:eastAsia="宋体" w:hAnsi="宋体" w:hint="eastAsia"/>
          <w:b/>
          <w:color w:val="C00000"/>
          <w:sz w:val="44"/>
          <w:szCs w:val="28"/>
        </w:rPr>
        <w:t>http://172.16.20.10</w:t>
      </w:r>
    </w:p>
    <w:p w:rsidR="00A468FE" w:rsidRDefault="00A468F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6" w:name="_Toc456959301"/>
      <w:r w:rsidRPr="00A468FE">
        <w:rPr>
          <w:rFonts w:ascii="黑体" w:eastAsia="黑体" w:hAnsi="黑体" w:hint="eastAsia"/>
          <w:sz w:val="32"/>
        </w:rPr>
        <w:t>名词</w:t>
      </w:r>
      <w:r w:rsidR="00514876">
        <w:rPr>
          <w:rFonts w:ascii="黑体" w:eastAsia="黑体" w:hAnsi="黑体" w:hint="eastAsia"/>
          <w:sz w:val="32"/>
        </w:rPr>
        <w:t>解释</w:t>
      </w:r>
      <w:bookmarkEnd w:id="6"/>
    </w:p>
    <w:p w:rsidR="00A468FE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容器</w:t>
      </w:r>
      <w:r w:rsidRPr="004B172C">
        <w:rPr>
          <w:rFonts w:ascii="宋体" w:eastAsia="宋体" w:hAnsi="宋体"/>
          <w:b/>
          <w:sz w:val="28"/>
          <w:szCs w:val="28"/>
        </w:rPr>
        <w:t>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运行</w:t>
      </w:r>
      <w:r w:rsidR="004B172C">
        <w:rPr>
          <w:rFonts w:ascii="宋体" w:eastAsia="宋体" w:hAnsi="宋体"/>
          <w:sz w:val="28"/>
          <w:szCs w:val="28"/>
        </w:rPr>
        <w:t>容器的主机，可以是虚拟机也可以是物理计算机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lastRenderedPageBreak/>
        <w:t>基础</w:t>
      </w:r>
      <w:r w:rsidRPr="004B172C">
        <w:rPr>
          <w:rFonts w:ascii="宋体" w:eastAsia="宋体" w:hAnsi="宋体"/>
          <w:b/>
          <w:sz w:val="28"/>
          <w:szCs w:val="28"/>
        </w:rPr>
        <w:t>应用容器宿主机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用于</w:t>
      </w:r>
      <w:r w:rsidR="004B172C">
        <w:rPr>
          <w:rFonts w:ascii="宋体" w:eastAsia="宋体" w:hAnsi="宋体"/>
          <w:sz w:val="28"/>
          <w:szCs w:val="28"/>
        </w:rPr>
        <w:t>运行容器的主机，但仅仅</w:t>
      </w:r>
      <w:r w:rsidR="004B172C">
        <w:rPr>
          <w:rFonts w:ascii="宋体" w:eastAsia="宋体" w:hAnsi="宋体" w:hint="eastAsia"/>
          <w:sz w:val="28"/>
          <w:szCs w:val="28"/>
        </w:rPr>
        <w:t>容纳</w:t>
      </w:r>
      <w:r w:rsidR="004B172C">
        <w:rPr>
          <w:rFonts w:ascii="宋体" w:eastAsia="宋体" w:hAnsi="宋体"/>
          <w:sz w:val="28"/>
          <w:szCs w:val="28"/>
        </w:rPr>
        <w:t>除GeoGlobe、GeoSmarter以外的应用容器</w:t>
      </w:r>
      <w:r w:rsidR="004B172C"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 w:rsidR="00514876" w:rsidRPr="004B172C">
        <w:rPr>
          <w:rFonts w:ascii="宋体" w:eastAsia="宋体" w:hAnsi="宋体"/>
          <w:b/>
          <w:sz w:val="28"/>
          <w:szCs w:val="28"/>
        </w:rPr>
        <w:t>宿主机</w:t>
      </w:r>
      <w:r w:rsidR="00514876">
        <w:rPr>
          <w:rFonts w:ascii="宋体" w:eastAsia="宋体" w:hAnsi="宋体"/>
          <w:sz w:val="28"/>
          <w:szCs w:val="28"/>
        </w:rPr>
        <w:t>：</w:t>
      </w:r>
      <w:r>
        <w:rPr>
          <w:rFonts w:ascii="宋体" w:eastAsia="宋体" w:hAnsi="宋体" w:hint="eastAsia"/>
          <w:sz w:val="28"/>
          <w:szCs w:val="28"/>
        </w:rPr>
        <w:t>用于</w:t>
      </w:r>
      <w:r>
        <w:rPr>
          <w:rFonts w:ascii="宋体" w:eastAsia="宋体" w:hAnsi="宋体"/>
          <w:sz w:val="28"/>
          <w:szCs w:val="28"/>
        </w:rPr>
        <w:t>运行容器的主机，但仅仅</w:t>
      </w:r>
      <w:r>
        <w:rPr>
          <w:rFonts w:ascii="宋体" w:eastAsia="宋体" w:hAnsi="宋体" w:hint="eastAsia"/>
          <w:sz w:val="28"/>
          <w:szCs w:val="28"/>
        </w:rPr>
        <w:t>容纳</w:t>
      </w:r>
      <w:r>
        <w:rPr>
          <w:rFonts w:ascii="宋体" w:eastAsia="宋体" w:hAnsi="宋体"/>
          <w:sz w:val="28"/>
          <w:szCs w:val="28"/>
        </w:rPr>
        <w:t>GeoGlobe、GeoSmarter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514876" w:rsidRDefault="00514876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</w:t>
      </w:r>
      <w:r w:rsidR="004B172C">
        <w:rPr>
          <w:rFonts w:ascii="宋体" w:eastAsia="宋体" w:hAnsi="宋体" w:hint="eastAsia"/>
          <w:sz w:val="28"/>
          <w:szCs w:val="28"/>
        </w:rPr>
        <w:t>使用</w:t>
      </w:r>
      <w:r w:rsidR="004B172C">
        <w:rPr>
          <w:rFonts w:ascii="宋体" w:eastAsia="宋体" w:hAnsi="宋体"/>
          <w:sz w:val="28"/>
          <w:szCs w:val="28"/>
        </w:rPr>
        <w:t>libvirt管理程序</w:t>
      </w:r>
      <w:r w:rsidR="004B172C">
        <w:rPr>
          <w:rFonts w:ascii="宋体" w:eastAsia="宋体" w:hAnsi="宋体" w:hint="eastAsia"/>
          <w:sz w:val="28"/>
          <w:szCs w:val="28"/>
        </w:rPr>
        <w:t>生成</w:t>
      </w:r>
      <w:r w:rsidR="004B172C">
        <w:rPr>
          <w:rFonts w:ascii="宋体" w:eastAsia="宋体" w:hAnsi="宋体"/>
          <w:sz w:val="28"/>
          <w:szCs w:val="28"/>
        </w:rPr>
        <w:t>的LXC容器，包含操作系统目录树及应用程序。</w:t>
      </w:r>
    </w:p>
    <w:p w:rsidR="004B172C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 w:rsidRPr="004B172C">
        <w:rPr>
          <w:rFonts w:ascii="宋体" w:eastAsia="宋体" w:hAnsi="宋体" w:hint="eastAsia"/>
          <w:b/>
          <w:sz w:val="28"/>
          <w:szCs w:val="28"/>
        </w:rPr>
        <w:t>基础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除GeoGlobe、GeoSmarter以外的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B172C" w:rsidRPr="00A468FE" w:rsidRDefault="004B172C" w:rsidP="00A468FE">
      <w:pPr>
        <w:spacing w:line="360" w:lineRule="auto"/>
        <w:ind w:firstLineChars="200" w:firstLine="562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b/>
          <w:sz w:val="28"/>
          <w:szCs w:val="28"/>
        </w:rPr>
        <w:t>服务</w:t>
      </w:r>
      <w:r w:rsidRPr="004B172C">
        <w:rPr>
          <w:rFonts w:ascii="宋体" w:eastAsia="宋体" w:hAnsi="宋体" w:hint="eastAsia"/>
          <w:b/>
          <w:sz w:val="28"/>
          <w:szCs w:val="28"/>
        </w:rPr>
        <w:t>应用</w:t>
      </w:r>
      <w:r w:rsidRPr="004B172C">
        <w:rPr>
          <w:rFonts w:ascii="宋体" w:eastAsia="宋体" w:hAnsi="宋体"/>
          <w:b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：GeoGlobe、GeoSmarter应用容器</w:t>
      </w:r>
      <w:r>
        <w:rPr>
          <w:rFonts w:ascii="宋体" w:eastAsia="宋体" w:hAnsi="宋体" w:hint="eastAsia"/>
          <w:sz w:val="28"/>
          <w:szCs w:val="28"/>
        </w:rPr>
        <w:t>。</w:t>
      </w:r>
    </w:p>
    <w:p w:rsidR="00454713" w:rsidRDefault="00454713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7" w:name="_Toc456959302"/>
      <w:r w:rsidRPr="00A468FE">
        <w:rPr>
          <w:rFonts w:ascii="黑体" w:eastAsia="黑体" w:hAnsi="黑体" w:hint="eastAsia"/>
          <w:sz w:val="32"/>
        </w:rPr>
        <w:t>角色规划</w:t>
      </w:r>
      <w:bookmarkEnd w:id="7"/>
    </w:p>
    <w:p w:rsidR="00454713" w:rsidRDefault="00DB37DC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" w:name="_Toc456959303"/>
      <w:r>
        <w:rPr>
          <w:rFonts w:ascii="黑体" w:eastAsia="黑体" w:hAnsi="黑体" w:hint="eastAsia"/>
          <w:sz w:val="30"/>
          <w:szCs w:val="30"/>
        </w:rPr>
        <w:t>容器</w:t>
      </w:r>
      <w:r w:rsidR="00454713" w:rsidRPr="00A468FE">
        <w:rPr>
          <w:rFonts w:ascii="黑体" w:eastAsia="黑体" w:hAnsi="黑体" w:hint="eastAsia"/>
          <w:sz w:val="30"/>
          <w:szCs w:val="30"/>
        </w:rPr>
        <w:t>宿主</w:t>
      </w:r>
      <w:r w:rsidR="00454713" w:rsidRPr="00A468FE">
        <w:rPr>
          <w:rFonts w:ascii="黑体" w:eastAsia="黑体" w:hAnsi="黑体"/>
          <w:sz w:val="30"/>
          <w:szCs w:val="30"/>
        </w:rPr>
        <w:t>机需求</w:t>
      </w:r>
      <w:bookmarkEnd w:id="8"/>
    </w:p>
    <w:tbl>
      <w:tblPr>
        <w:tblW w:w="7871" w:type="dxa"/>
        <w:jc w:val="center"/>
        <w:tblLook w:val="04A0" w:firstRow="1" w:lastRow="0" w:firstColumn="1" w:lastColumn="0" w:noHBand="0" w:noVBand="1"/>
      </w:tblPr>
      <w:tblGrid>
        <w:gridCol w:w="1129"/>
        <w:gridCol w:w="709"/>
        <w:gridCol w:w="709"/>
        <w:gridCol w:w="746"/>
        <w:gridCol w:w="671"/>
        <w:gridCol w:w="851"/>
        <w:gridCol w:w="3056"/>
      </w:tblGrid>
      <w:tr w:rsidR="007B3DF5" w:rsidRPr="007B3DF5" w:rsidTr="005E2ECB">
        <w:trPr>
          <w:trHeight w:val="310"/>
          <w:jc w:val="center"/>
        </w:trPr>
        <w:tc>
          <w:tcPr>
            <w:tcW w:w="112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2164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7B3DF5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CPU</w:t>
            </w:r>
          </w:p>
        </w:tc>
        <w:tc>
          <w:tcPr>
            <w:tcW w:w="6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内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907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磁盘</w:t>
            </w:r>
          </w:p>
        </w:tc>
      </w:tr>
      <w:tr w:rsidR="005E2ECB" w:rsidRPr="007B3DF5" w:rsidTr="005E2ECB">
        <w:trPr>
          <w:trHeight w:val="310"/>
          <w:jc w:val="center"/>
        </w:trPr>
        <w:tc>
          <w:tcPr>
            <w:tcW w:w="112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插槽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核心</w:t>
            </w:r>
          </w:p>
        </w:tc>
        <w:tc>
          <w:tcPr>
            <w:tcW w:w="74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速率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Hz)</w:t>
            </w:r>
          </w:p>
        </w:tc>
        <w:tc>
          <w:tcPr>
            <w:tcW w:w="6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B3DF5" w:rsidRPr="007B3DF5" w:rsidRDefault="007B3DF5" w:rsidP="007B3DF5">
            <w:pPr>
              <w:widowControl/>
              <w:jc w:val="left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系统</w:t>
            </w:r>
            <w:r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  <w:t>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  <w:tc>
          <w:tcPr>
            <w:tcW w:w="3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7B3DF5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数据盘</w:t>
            </w:r>
            <w:r w:rsidR="007B3DF5" w:rsidRPr="007B3DF5">
              <w:rPr>
                <w:rFonts w:ascii="黑体" w:eastAsia="黑体" w:hAnsi="黑体" w:cs="宋体" w:hint="eastAsia"/>
                <w:b/>
                <w:color w:val="000000"/>
                <w:kern w:val="0"/>
                <w:szCs w:val="21"/>
              </w:rPr>
              <w:t>(GB)</w:t>
            </w:r>
          </w:p>
        </w:tc>
      </w:tr>
      <w:tr w:rsidR="005E2ECB" w:rsidRPr="007B3DF5" w:rsidTr="005E2ECB">
        <w:trPr>
          <w:trHeight w:val="312"/>
          <w:jc w:val="center"/>
        </w:trPr>
        <w:tc>
          <w:tcPr>
            <w:tcW w:w="112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容器宿主机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746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16</w:t>
            </w:r>
          </w:p>
        </w:tc>
        <w:tc>
          <w:tcPr>
            <w:tcW w:w="851" w:type="dxa"/>
            <w:tcBorders>
              <w:top w:val="nil"/>
              <w:left w:val="single" w:sz="4" w:space="0" w:color="auto"/>
              <w:bottom w:val="single" w:sz="4" w:space="0" w:color="000000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mysql(500</w:t>
            </w:r>
            <w:proofErr w:type="gram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;o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wncloud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(1024</w:t>
            </w: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)</w:t>
            </w:r>
          </w:p>
        </w:tc>
      </w:tr>
      <w:tr w:rsidR="005E2ECB" w:rsidRPr="007B3DF5" w:rsidTr="005E2ECB">
        <w:trPr>
          <w:trHeight w:val="50"/>
          <w:jc w:val="center"/>
        </w:trPr>
        <w:tc>
          <w:tcPr>
            <w:tcW w:w="112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7B3DF5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支撑</w:t>
            </w:r>
            <w:r w:rsidRPr="002A7592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服务器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0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</w:t>
            </w:r>
          </w:p>
        </w:tc>
        <w:tc>
          <w:tcPr>
            <w:tcW w:w="74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  <w:tc>
          <w:tcPr>
            <w:tcW w:w="67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</w:t>
            </w:r>
          </w:p>
        </w:tc>
        <w:tc>
          <w:tcPr>
            <w:tcW w:w="30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E2ECB" w:rsidRPr="002A7592" w:rsidRDefault="005E2ECB" w:rsidP="005E2ECB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2A7592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0</w:t>
            </w:r>
          </w:p>
        </w:tc>
      </w:tr>
    </w:tbl>
    <w:p w:rsidR="00454713" w:rsidRDefault="00454713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" w:name="_Toc456959304"/>
      <w:r w:rsidRPr="00A468FE">
        <w:rPr>
          <w:rFonts w:ascii="黑体" w:eastAsia="黑体" w:hAnsi="黑体" w:hint="eastAsia"/>
          <w:sz w:val="30"/>
          <w:szCs w:val="30"/>
        </w:rPr>
        <w:t>容器</w:t>
      </w:r>
      <w:r w:rsidRPr="00A468FE">
        <w:rPr>
          <w:rFonts w:ascii="黑体" w:eastAsia="黑体" w:hAnsi="黑体"/>
          <w:sz w:val="30"/>
          <w:szCs w:val="30"/>
        </w:rPr>
        <w:t>需求</w:t>
      </w:r>
      <w:bookmarkEnd w:id="9"/>
    </w:p>
    <w:tbl>
      <w:tblPr>
        <w:tblW w:w="6848" w:type="dxa"/>
        <w:jc w:val="center"/>
        <w:tblLook w:val="04A0" w:firstRow="1" w:lastRow="0" w:firstColumn="1" w:lastColumn="0" w:noHBand="0" w:noVBand="1"/>
      </w:tblPr>
      <w:tblGrid>
        <w:gridCol w:w="2140"/>
        <w:gridCol w:w="974"/>
        <w:gridCol w:w="1294"/>
        <w:gridCol w:w="540"/>
        <w:gridCol w:w="540"/>
        <w:gridCol w:w="540"/>
        <w:gridCol w:w="820"/>
      </w:tblGrid>
      <w:tr w:rsidR="002A7592" w:rsidRPr="007B3DF5" w:rsidTr="002A7592">
        <w:trPr>
          <w:trHeight w:val="375"/>
          <w:jc w:val="center"/>
        </w:trPr>
        <w:tc>
          <w:tcPr>
            <w:tcW w:w="214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9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</w:t>
            </w:r>
            <w:proofErr w:type="gramStart"/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化类型</w:t>
            </w:r>
            <w:proofErr w:type="gramEnd"/>
          </w:p>
        </w:tc>
        <w:tc>
          <w:tcPr>
            <w:tcW w:w="129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最大内存</w:t>
            </w: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(MB)</w:t>
            </w:r>
          </w:p>
        </w:tc>
        <w:tc>
          <w:tcPr>
            <w:tcW w:w="1620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集群类型</w:t>
            </w:r>
          </w:p>
        </w:tc>
        <w:tc>
          <w:tcPr>
            <w:tcW w:w="82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节点</w:t>
            </w:r>
          </w:p>
        </w:tc>
      </w:tr>
      <w:tr w:rsidR="002A7592" w:rsidRPr="007B3DF5" w:rsidTr="002A7592">
        <w:trPr>
          <w:trHeight w:val="375"/>
          <w:jc w:val="center"/>
        </w:trPr>
        <w:tc>
          <w:tcPr>
            <w:tcW w:w="214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9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129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LB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HA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 w:rsidRPr="007B3DF5"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MS</w:t>
            </w:r>
          </w:p>
        </w:tc>
        <w:tc>
          <w:tcPr>
            <w:tcW w:w="82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A7592" w:rsidRPr="007B3DF5" w:rsidRDefault="002A7592" w:rsidP="007B3DF5">
            <w:pPr>
              <w:widowControl/>
              <w:jc w:val="left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28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6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07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3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02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  <w:proofErr w:type="gram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lastRenderedPageBreak/>
              <w:t>负载均衡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6384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5F22A8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5F22A8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A25AEC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819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12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  <w:tr w:rsidR="002A7592" w:rsidRPr="007B3DF5" w:rsidTr="002A7592">
        <w:trPr>
          <w:trHeight w:val="285"/>
          <w:jc w:val="center"/>
        </w:trPr>
        <w:tc>
          <w:tcPr>
            <w:tcW w:w="21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29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5F22A8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4096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ES</w:t>
            </w:r>
          </w:p>
        </w:tc>
        <w:tc>
          <w:tcPr>
            <w:tcW w:w="5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8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2A7592" w:rsidRPr="007B3DF5" w:rsidRDefault="002A7592" w:rsidP="007B3DF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7B3DF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</w:t>
            </w:r>
          </w:p>
        </w:tc>
      </w:tr>
    </w:tbl>
    <w:p w:rsidR="00A468F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" w:name="_Toc456959305"/>
      <w:r w:rsidRPr="004D1C7E">
        <w:rPr>
          <w:rFonts w:ascii="黑体" w:eastAsia="黑体" w:hAnsi="黑体" w:hint="eastAsia"/>
          <w:sz w:val="30"/>
          <w:szCs w:val="30"/>
        </w:rPr>
        <w:t>容器</w:t>
      </w:r>
      <w:r w:rsidRPr="004D1C7E">
        <w:rPr>
          <w:rFonts w:ascii="黑体" w:eastAsia="黑体" w:hAnsi="黑体"/>
          <w:sz w:val="30"/>
          <w:szCs w:val="30"/>
        </w:rPr>
        <w:t>分布方案</w:t>
      </w:r>
      <w:bookmarkEnd w:id="10"/>
    </w:p>
    <w:tbl>
      <w:tblPr>
        <w:tblW w:w="5716" w:type="dxa"/>
        <w:jc w:val="center"/>
        <w:tblLook w:val="04A0" w:firstRow="1" w:lastRow="0" w:firstColumn="1" w:lastColumn="0" w:noHBand="0" w:noVBand="1"/>
      </w:tblPr>
      <w:tblGrid>
        <w:gridCol w:w="1080"/>
        <w:gridCol w:w="2080"/>
        <w:gridCol w:w="1080"/>
        <w:gridCol w:w="1476"/>
      </w:tblGrid>
      <w:tr w:rsidR="00C9233F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主机</w:t>
            </w:r>
          </w:p>
        </w:tc>
        <w:tc>
          <w:tcPr>
            <w:tcW w:w="2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角色</w:t>
            </w:r>
          </w:p>
        </w:tc>
        <w:tc>
          <w:tcPr>
            <w:tcW w:w="108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0D732B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虚拟化</w:t>
            </w:r>
          </w:p>
        </w:tc>
        <w:tc>
          <w:tcPr>
            <w:tcW w:w="14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Default="00C9233F" w:rsidP="00C9233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器IP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0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域名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软件源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9233F" w:rsidRPr="00D33B00" w:rsidRDefault="00C9233F" w:rsidP="00D33B0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时间校正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C9233F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1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C9233F" w:rsidRPr="00D33B00" w:rsidRDefault="00C9233F" w:rsidP="00C9233F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配置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C9233F" w:rsidRPr="00D33B00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C9233F" w:rsidRPr="00C9233F" w:rsidRDefault="00C9233F" w:rsidP="00D33B00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1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高速缓存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2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proofErr w:type="gramStart"/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网盘服务器</w:t>
            </w:r>
            <w:proofErr w:type="gramEnd"/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6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2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消息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3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监控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4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GeoStack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5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3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登陆验证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7</w:t>
            </w: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AEC" w:rsidRPr="00D33B00" w:rsidRDefault="00A25AEC" w:rsidP="00A25AEC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  <w:r w:rsidRPr="00C9233F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192.168.122.</w:t>
            </w:r>
            <w:r w:rsidR="00C969C5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8</w:t>
            </w:r>
            <w:r w:rsidRPr="00C9233F"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  <w:t>0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4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负载均衡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C9233F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C00000"/>
                <w:kern w:val="0"/>
                <w:sz w:val="18"/>
                <w:szCs w:val="18"/>
              </w:rPr>
            </w:pP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5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IS数据库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6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Globe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LXC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  <w:tr w:rsidR="00A25AEC" w:rsidRPr="00D33B00" w:rsidTr="00A25AE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C969C5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-0</w:t>
            </w:r>
            <w:r w:rsidR="00C969C5"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7</w:t>
            </w:r>
          </w:p>
        </w:tc>
        <w:tc>
          <w:tcPr>
            <w:tcW w:w="2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专题制图服务器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33B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NE</w:t>
            </w:r>
          </w:p>
        </w:tc>
        <w:tc>
          <w:tcPr>
            <w:tcW w:w="14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</w:tcPr>
          <w:p w:rsidR="00A25AEC" w:rsidRPr="00D33B00" w:rsidRDefault="00A25AEC" w:rsidP="00A25AE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</w:tr>
    </w:tbl>
    <w:p w:rsidR="004D1C7E" w:rsidRDefault="00573BF1" w:rsidP="004D1C7E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：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“VIRT”字段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中NONE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表示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应用程序直接部署在宿主机内</w:t>
      </w:r>
      <w:r w:rsidRPr="00573BF1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573BF1">
        <w:rPr>
          <w:rFonts w:ascii="宋体" w:eastAsia="宋体" w:hAnsi="宋体"/>
          <w:b/>
          <w:color w:val="C00000"/>
          <w:sz w:val="28"/>
          <w:szCs w:val="28"/>
        </w:rPr>
        <w:t>LXC表示应用程序部署在容器内。</w:t>
      </w:r>
    </w:p>
    <w:p w:rsidR="00C9233F" w:rsidRPr="00573BF1" w:rsidRDefault="00C9233F" w:rsidP="004D1C7E">
      <w:pPr>
        <w:spacing w:line="360" w:lineRule="auto"/>
        <w:ind w:firstLineChars="200" w:firstLine="562"/>
        <w:rPr>
          <w:rFonts w:ascii="宋体" w:eastAsia="宋体" w:hAnsi="宋体"/>
          <w:b/>
          <w:sz w:val="28"/>
          <w:szCs w:val="28"/>
        </w:rPr>
      </w:pPr>
      <w:r>
        <w:rPr>
          <w:rFonts w:ascii="宋体" w:eastAsia="宋体" w:hAnsi="宋体" w:hint="eastAsia"/>
          <w:b/>
          <w:color w:val="C00000"/>
          <w:sz w:val="28"/>
          <w:szCs w:val="28"/>
        </w:rPr>
        <w:t>注意</w:t>
      </w:r>
      <w:r>
        <w:rPr>
          <w:rFonts w:ascii="宋体" w:eastAsia="宋体" w:hAnsi="宋体"/>
          <w:b/>
          <w:color w:val="C00000"/>
          <w:sz w:val="28"/>
          <w:szCs w:val="28"/>
        </w:rPr>
        <w:t>：基础应用容器的ip地址是固定ip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地址</w:t>
      </w:r>
      <w:r>
        <w:rPr>
          <w:rFonts w:ascii="宋体" w:eastAsia="宋体" w:hAnsi="宋体"/>
          <w:b/>
          <w:color w:val="C00000"/>
          <w:sz w:val="28"/>
          <w:szCs w:val="28"/>
        </w:rPr>
        <w:t>，在作者提供的容器镜像模板中会将这些ip固化到配置文件中。</w:t>
      </w:r>
      <w:r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>
        <w:rPr>
          <w:rFonts w:ascii="宋体" w:eastAsia="宋体" w:hAnsi="宋体"/>
          <w:b/>
          <w:color w:val="C00000"/>
          <w:sz w:val="28"/>
          <w:szCs w:val="28"/>
        </w:rPr>
        <w:t>切勿修改。</w:t>
      </w:r>
    </w:p>
    <w:p w:rsidR="004D1C7E" w:rsidRDefault="004D1C7E" w:rsidP="004D1C7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" w:name="_Toc456959306"/>
      <w:r w:rsidRPr="004D1C7E">
        <w:rPr>
          <w:rFonts w:ascii="黑体" w:eastAsia="黑体" w:hAnsi="黑体" w:hint="eastAsia"/>
          <w:sz w:val="30"/>
          <w:szCs w:val="30"/>
        </w:rPr>
        <w:lastRenderedPageBreak/>
        <w:t>逻辑拓扑图</w:t>
      </w:r>
      <w:bookmarkEnd w:id="11"/>
    </w:p>
    <w:p w:rsidR="004D1C7E" w:rsidRPr="004D1C7E" w:rsidRDefault="00006C7B" w:rsidP="004D1C7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r>
        <w:object w:dxaOrig="18204" w:dyaOrig="15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357.2pt" o:ole="">
            <v:imagedata r:id="rId8" o:title=""/>
          </v:shape>
          <o:OLEObject Type="Embed" ProgID="Visio.Drawing.15" ShapeID="_x0000_i1025" DrawAspect="Content" ObjectID="_1530701247" r:id="rId9"/>
        </w:object>
      </w:r>
    </w:p>
    <w:p w:rsidR="00556E1B" w:rsidRDefault="00556E1B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2" w:name="_Toc456959307"/>
      <w:r>
        <w:rPr>
          <w:rFonts w:ascii="黑体" w:eastAsia="黑体" w:hAnsi="黑体" w:hint="eastAsia"/>
          <w:sz w:val="32"/>
        </w:rPr>
        <w:t>命名规则</w:t>
      </w:r>
      <w:bookmarkEnd w:id="12"/>
    </w:p>
    <w:p w:rsidR="00556E1B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在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实施工作中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有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很多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需要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命名的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对象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这些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名称作为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后期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的对象识别非常重要。作者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根据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既往经验在本文中指定一套命名规则，此规则仅供参考。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基于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维护工作的可持续性考虑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，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希望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实施人员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按照规则命名虚拟机、容器以及文件。</w:t>
      </w:r>
    </w:p>
    <w:p w:rsidR="001A2307" w:rsidRPr="001A2307" w:rsidRDefault="001A2307" w:rsidP="00556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  <w:szCs w:val="28"/>
        </w:rPr>
      </w:pP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字符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限制：只允许使用小写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字母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a-z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、半角阿拉伯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数字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0-9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句点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.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减号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-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、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半角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英文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下划线(</w:t>
      </w:r>
      <w:r w:rsidRPr="001A2307">
        <w:rPr>
          <w:rFonts w:ascii="宋体" w:eastAsia="宋体" w:hAnsi="宋体"/>
          <w:b/>
          <w:color w:val="C00000"/>
          <w:sz w:val="28"/>
          <w:szCs w:val="28"/>
        </w:rPr>
        <w:t>_</w:t>
      </w:r>
      <w:r w:rsidRPr="001A2307">
        <w:rPr>
          <w:rFonts w:ascii="宋体" w:eastAsia="宋体" w:hAnsi="宋体" w:hint="eastAsia"/>
          <w:b/>
          <w:color w:val="C00000"/>
          <w:sz w:val="28"/>
          <w:szCs w:val="28"/>
        </w:rPr>
        <w:t>)。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3" w:name="_Toc456959308"/>
      <w:r w:rsidRPr="001A2307">
        <w:rPr>
          <w:rFonts w:ascii="黑体" w:eastAsia="黑体" w:hAnsi="黑体" w:hint="eastAsia"/>
          <w:sz w:val="30"/>
          <w:szCs w:val="30"/>
        </w:rPr>
        <w:lastRenderedPageBreak/>
        <w:t>宿主</w:t>
      </w:r>
      <w:r w:rsidRPr="001A2307">
        <w:rPr>
          <w:rFonts w:ascii="黑体" w:eastAsia="黑体" w:hAnsi="黑体"/>
          <w:sz w:val="30"/>
          <w:szCs w:val="30"/>
        </w:rPr>
        <w:t>机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3"/>
    </w:p>
    <w:tbl>
      <w:tblPr>
        <w:tblW w:w="8075" w:type="dxa"/>
        <w:jc w:val="center"/>
        <w:tblLook w:val="04A0" w:firstRow="1" w:lastRow="0" w:firstColumn="1" w:lastColumn="0" w:noHBand="0" w:noVBand="1"/>
      </w:tblPr>
      <w:tblGrid>
        <w:gridCol w:w="1413"/>
        <w:gridCol w:w="306"/>
        <w:gridCol w:w="1410"/>
        <w:gridCol w:w="306"/>
        <w:gridCol w:w="1395"/>
        <w:gridCol w:w="306"/>
        <w:gridCol w:w="686"/>
        <w:gridCol w:w="306"/>
        <w:gridCol w:w="418"/>
        <w:gridCol w:w="306"/>
        <w:gridCol w:w="1296"/>
      </w:tblGrid>
      <w:tr w:rsidR="00DE3FBE" w:rsidRPr="00DE3FBE" w:rsidTr="00534B4E">
        <w:trPr>
          <w:trHeight w:val="285"/>
          <w:jc w:val="center"/>
        </w:trPr>
        <w:tc>
          <w:tcPr>
            <w:tcW w:w="8075" w:type="dxa"/>
            <w:gridSpan w:val="11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centos</w:t>
            </w:r>
            <w:r w:rsidR="0012571B">
              <w:rPr>
                <w:rFonts w:ascii="宋体" w:eastAsia="宋体" w:hAnsi="宋体" w:cs="宋体"/>
                <w:color w:val="000000"/>
                <w:kern w:val="0"/>
                <w:sz w:val="22"/>
                <w:szCs w:val="18"/>
              </w:rPr>
              <w:t>7</w:t>
            </w:r>
            <w:r w:rsidR="00DE3FBE"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  <w:szCs w:val="18"/>
              </w:rPr>
              <w:t>_base-50g-host_00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2A7592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  <w:t>c</w:t>
            </w:r>
            <w:r w:rsidR="00534B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entos7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50g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6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host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41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1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29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系统磁盘容量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395" w:type="dxa"/>
            <w:gridSpan w:val="3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主机角色</w:t>
            </w:r>
          </w:p>
        </w:tc>
        <w:tc>
          <w:tcPr>
            <w:tcW w:w="30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25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DE3FB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kde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556E1B" w:rsidRPr="001A2307" w:rsidRDefault="00556E1B" w:rsidP="001A2307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4" w:name="_Toc456959309"/>
      <w:r w:rsidRPr="001A2307">
        <w:rPr>
          <w:rFonts w:ascii="黑体" w:eastAsia="黑体" w:hAnsi="黑体"/>
          <w:sz w:val="30"/>
          <w:szCs w:val="30"/>
        </w:rPr>
        <w:t>容器</w:t>
      </w:r>
      <w:r w:rsidR="001A2307" w:rsidRPr="001A2307">
        <w:rPr>
          <w:rFonts w:ascii="黑体" w:eastAsia="黑体" w:hAnsi="黑体" w:hint="eastAsia"/>
          <w:sz w:val="30"/>
          <w:szCs w:val="30"/>
        </w:rPr>
        <w:t>命名</w:t>
      </w:r>
      <w:r w:rsidR="001A2307" w:rsidRPr="001A2307">
        <w:rPr>
          <w:rFonts w:ascii="黑体" w:eastAsia="黑体" w:hAnsi="黑体"/>
          <w:sz w:val="30"/>
          <w:szCs w:val="30"/>
        </w:rPr>
        <w:t>范例</w:t>
      </w:r>
      <w:bookmarkEnd w:id="14"/>
    </w:p>
    <w:tbl>
      <w:tblPr>
        <w:tblW w:w="7947" w:type="dxa"/>
        <w:jc w:val="center"/>
        <w:tblLook w:val="04A0" w:firstRow="1" w:lastRow="0" w:firstColumn="1" w:lastColumn="0" w:noHBand="0" w:noVBand="1"/>
      </w:tblPr>
      <w:tblGrid>
        <w:gridCol w:w="1494"/>
        <w:gridCol w:w="316"/>
        <w:gridCol w:w="1493"/>
        <w:gridCol w:w="316"/>
        <w:gridCol w:w="1116"/>
        <w:gridCol w:w="316"/>
        <w:gridCol w:w="1008"/>
        <w:gridCol w:w="316"/>
        <w:gridCol w:w="1572"/>
      </w:tblGrid>
      <w:tr w:rsidR="00DE3FBE" w:rsidRPr="00DE3FBE" w:rsidTr="00534B4E">
        <w:trPr>
          <w:trHeight w:val="285"/>
          <w:jc w:val="center"/>
        </w:trPr>
        <w:tc>
          <w:tcPr>
            <w:tcW w:w="7947" w:type="dxa"/>
            <w:gridSpan w:val="9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centos6_base-geoonline_01-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centos6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C00000"/>
                <w:kern w:val="0"/>
                <w:sz w:val="18"/>
                <w:szCs w:val="18"/>
              </w:rPr>
              <w:t>base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geoonline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_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00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201607201044</w:t>
            </w:r>
          </w:p>
        </w:tc>
      </w:tr>
      <w:tr w:rsidR="00DE3FBE" w:rsidRPr="00DE3FBE" w:rsidTr="00534B4E">
        <w:trPr>
          <w:trHeight w:val="285"/>
          <w:jc w:val="center"/>
        </w:trPr>
        <w:tc>
          <w:tcPr>
            <w:tcW w:w="1494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操作系统版本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4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用户接口环境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1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应用内容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0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节点编号</w:t>
            </w:r>
          </w:p>
        </w:tc>
        <w:tc>
          <w:tcPr>
            <w:tcW w:w="3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 xml:space="preserve">　</w:t>
            </w:r>
          </w:p>
        </w:tc>
        <w:tc>
          <w:tcPr>
            <w:tcW w:w="157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DE3FBE" w:rsidRPr="00DE3FBE" w:rsidRDefault="00DE3FBE" w:rsidP="00DE3FBE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DE3FB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构建时间</w:t>
            </w:r>
          </w:p>
        </w:tc>
      </w:tr>
    </w:tbl>
    <w:p w:rsidR="00556E1B" w:rsidRDefault="00534B4E" w:rsidP="00556E1B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*</w:t>
      </w:r>
      <w:r>
        <w:rPr>
          <w:rFonts w:ascii="宋体" w:eastAsia="宋体" w:hAnsi="宋体"/>
          <w:sz w:val="28"/>
          <w:szCs w:val="28"/>
        </w:rPr>
        <w:t>base-</w:t>
      </w:r>
      <w:r>
        <w:rPr>
          <w:rFonts w:ascii="宋体" w:eastAsia="宋体" w:hAnsi="宋体" w:hint="eastAsia"/>
          <w:sz w:val="28"/>
          <w:szCs w:val="28"/>
        </w:rPr>
        <w:t>命令行接口</w:t>
      </w:r>
      <w:r>
        <w:rPr>
          <w:rFonts w:ascii="宋体" w:eastAsia="宋体" w:hAnsi="宋体"/>
          <w:sz w:val="28"/>
          <w:szCs w:val="28"/>
        </w:rPr>
        <w:t>；gnome-</w:t>
      </w:r>
      <w:r>
        <w:rPr>
          <w:rFonts w:ascii="宋体" w:eastAsia="宋体" w:hAnsi="宋体" w:hint="eastAsia"/>
          <w:sz w:val="28"/>
          <w:szCs w:val="28"/>
        </w:rPr>
        <w:t>图形</w:t>
      </w:r>
      <w:r>
        <w:rPr>
          <w:rFonts w:ascii="宋体" w:eastAsia="宋体" w:hAnsi="宋体"/>
          <w:sz w:val="28"/>
          <w:szCs w:val="28"/>
        </w:rPr>
        <w:t>接口；kde-</w:t>
      </w:r>
      <w:r>
        <w:rPr>
          <w:rFonts w:ascii="宋体" w:eastAsia="宋体" w:hAnsi="宋体" w:hint="eastAsia"/>
          <w:sz w:val="28"/>
          <w:szCs w:val="28"/>
        </w:rPr>
        <w:t>图形接口</w:t>
      </w:r>
      <w:r>
        <w:rPr>
          <w:rFonts w:ascii="宋体" w:eastAsia="宋体" w:hAnsi="宋体"/>
          <w:sz w:val="28"/>
          <w:szCs w:val="28"/>
        </w:rPr>
        <w:t>；mate-</w:t>
      </w:r>
      <w:r>
        <w:rPr>
          <w:rFonts w:ascii="宋体" w:eastAsia="宋体" w:hAnsi="宋体" w:hint="eastAsia"/>
          <w:sz w:val="28"/>
          <w:szCs w:val="28"/>
        </w:rPr>
        <w:t>图形接口</w:t>
      </w:r>
    </w:p>
    <w:p w:rsidR="00A468FE" w:rsidRDefault="004C124E" w:rsidP="00A468F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5" w:name="_Toc456959310"/>
      <w:r>
        <w:rPr>
          <w:rFonts w:ascii="黑体" w:eastAsia="黑体" w:hAnsi="黑体" w:hint="eastAsia"/>
          <w:sz w:val="32"/>
        </w:rPr>
        <w:t>配置支撑</w:t>
      </w:r>
      <w:r>
        <w:rPr>
          <w:rFonts w:ascii="黑体" w:eastAsia="黑体" w:hAnsi="黑体"/>
          <w:sz w:val="32"/>
        </w:rPr>
        <w:t>服务器</w:t>
      </w:r>
      <w:bookmarkEnd w:id="15"/>
    </w:p>
    <w:p w:rsidR="00A468FE" w:rsidRPr="00FA5382" w:rsidRDefault="00A468F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6" w:name="_Toc456959311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16"/>
    </w:p>
    <w:p w:rsidR="00DF251A" w:rsidRDefault="00F4429C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支撑</w:t>
      </w:r>
      <w:r w:rsidRPr="00F4429C">
        <w:rPr>
          <w:rFonts w:ascii="宋体" w:eastAsia="宋体" w:hAnsi="宋体" w:hint="eastAsia"/>
          <w:sz w:val="28"/>
          <w:szCs w:val="28"/>
        </w:rPr>
        <w:t>服务器安装</w:t>
      </w:r>
      <w:r w:rsidRPr="00F4429C">
        <w:rPr>
          <w:rFonts w:ascii="宋体" w:eastAsia="宋体" w:hAnsi="宋体"/>
          <w:sz w:val="28"/>
          <w:szCs w:val="28"/>
        </w:rPr>
        <w:t>CentOS7操作系统，版本选择为CentOS 7.2-1511。</w:t>
      </w:r>
    </w:p>
    <w:p w:rsidR="00A468FE" w:rsidRDefault="00DF251A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操作系统</w:t>
      </w:r>
      <w:r w:rsidR="00F4429C">
        <w:rPr>
          <w:rFonts w:ascii="宋体" w:eastAsia="宋体" w:hAnsi="宋体" w:hint="eastAsia"/>
          <w:sz w:val="28"/>
          <w:szCs w:val="28"/>
        </w:rPr>
        <w:t>安装过程</w:t>
      </w:r>
    </w:p>
    <w:p w:rsidR="00F4429C" w:rsidRPr="00070DB0" w:rsidRDefault="00F4429C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7" w:name="_Toc456959312"/>
      <w:r w:rsidRPr="00070DB0">
        <w:rPr>
          <w:rFonts w:ascii="黑体" w:eastAsia="黑体" w:hAnsi="黑体" w:hint="eastAsia"/>
          <w:sz w:val="28"/>
        </w:rPr>
        <w:t>分区方案</w:t>
      </w:r>
      <w:bookmarkEnd w:id="17"/>
    </w:p>
    <w:p w:rsidR="00F4429C" w:rsidRPr="00366243" w:rsidRDefault="00F4429C" w:rsidP="00F4429C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分区方案</w:t>
      </w:r>
      <w:r w:rsidRPr="00366243">
        <w:rPr>
          <w:rFonts w:ascii="宋体" w:eastAsia="宋体" w:hAnsi="宋体"/>
          <w:sz w:val="28"/>
        </w:rPr>
        <w:t>必须使用逻辑卷</w:t>
      </w:r>
      <w:r w:rsidRPr="00366243">
        <w:rPr>
          <w:rFonts w:ascii="宋体" w:eastAsia="宋体" w:hAnsi="宋体" w:hint="eastAsia"/>
          <w:sz w:val="28"/>
        </w:rPr>
        <w:t>管理</w:t>
      </w:r>
      <w:r w:rsidRPr="00366243">
        <w:rPr>
          <w:rFonts w:ascii="宋体" w:eastAsia="宋体" w:hAnsi="宋体"/>
          <w:sz w:val="28"/>
        </w:rPr>
        <w:t>。</w:t>
      </w:r>
      <w:r w:rsidRPr="00366243">
        <w:rPr>
          <w:rFonts w:ascii="宋体" w:eastAsia="宋体" w:hAnsi="宋体" w:hint="eastAsia"/>
          <w:sz w:val="28"/>
        </w:rPr>
        <w:t>具体</w:t>
      </w:r>
      <w:r w:rsidRPr="00366243">
        <w:rPr>
          <w:rFonts w:ascii="宋体" w:eastAsia="宋体" w:hAnsi="宋体"/>
          <w:sz w:val="28"/>
        </w:rPr>
        <w:t>分区信息如下</w:t>
      </w:r>
    </w:p>
    <w:tbl>
      <w:tblPr>
        <w:tblW w:w="5400" w:type="dxa"/>
        <w:jc w:val="center"/>
        <w:tblLook w:val="04A0" w:firstRow="1" w:lastRow="0" w:firstColumn="1" w:lastColumn="0" w:noHBand="0" w:noVBand="1"/>
      </w:tblPr>
      <w:tblGrid>
        <w:gridCol w:w="1080"/>
        <w:gridCol w:w="1080"/>
        <w:gridCol w:w="898"/>
        <w:gridCol w:w="1262"/>
        <w:gridCol w:w="1080"/>
      </w:tblGrid>
      <w:tr w:rsidR="00F4429C" w:rsidRPr="00366243" w:rsidTr="00F4429C">
        <w:trPr>
          <w:trHeight w:val="285"/>
          <w:jc w:val="center"/>
        </w:trPr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77590F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挂载点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分区类型</w:t>
            </w:r>
          </w:p>
        </w:tc>
        <w:tc>
          <w:tcPr>
            <w:tcW w:w="2160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标识</w:t>
            </w:r>
          </w:p>
        </w:tc>
        <w:tc>
          <w:tcPr>
            <w:tcW w:w="1080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容量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proofErr w:type="gramStart"/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卷组</w:t>
            </w:r>
            <w:proofErr w:type="gramEnd"/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77590F" w:rsidRDefault="00813751" w:rsidP="00F4429C">
            <w:pPr>
              <w:widowControl/>
              <w:jc w:val="center"/>
              <w:rPr>
                <w:rFonts w:ascii="黑体" w:eastAsia="黑体" w:hAnsi="黑体" w:cs="宋体"/>
                <w:b/>
                <w:bCs/>
                <w:color w:val="000000"/>
                <w:kern w:val="0"/>
                <w:szCs w:val="21"/>
              </w:rPr>
            </w:pPr>
            <w:r>
              <w:rPr>
                <w:rFonts w:ascii="黑体" w:eastAsia="黑体" w:hAnsi="黑体" w:cs="宋体" w:hint="eastAsia"/>
                <w:b/>
                <w:bCs/>
                <w:color w:val="000000"/>
                <w:kern w:val="0"/>
                <w:szCs w:val="21"/>
              </w:rPr>
              <w:t>逻辑卷</w:t>
            </w:r>
          </w:p>
        </w:tc>
        <w:tc>
          <w:tcPr>
            <w:tcW w:w="1080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4429C" w:rsidRPr="00366243" w:rsidRDefault="00F4429C" w:rsidP="00F4429C">
            <w:pPr>
              <w:widowControl/>
              <w:jc w:val="left"/>
              <w:rPr>
                <w:rFonts w:ascii="宋体" w:eastAsia="宋体" w:hAnsi="宋体" w:cs="宋体"/>
                <w:b/>
                <w:bCs/>
                <w:color w:val="000000"/>
                <w:kern w:val="0"/>
                <w:sz w:val="22"/>
              </w:rPr>
            </w:pP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boot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BASE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0M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/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0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0GB</w:t>
            </w:r>
          </w:p>
        </w:tc>
      </w:tr>
      <w:tr w:rsidR="00F4429C" w:rsidRPr="00366243" w:rsidTr="00F4429C">
        <w:trPr>
          <w:trHeight w:val="285"/>
          <w:jc w:val="center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/var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M</w:t>
            </w:r>
          </w:p>
        </w:tc>
        <w:tc>
          <w:tcPr>
            <w:tcW w:w="8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vg01</w:t>
            </w:r>
          </w:p>
        </w:tc>
        <w:tc>
          <w:tcPr>
            <w:tcW w:w="12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v00</w:t>
            </w:r>
          </w:p>
        </w:tc>
        <w:tc>
          <w:tcPr>
            <w:tcW w:w="108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F4429C" w:rsidRPr="00366243" w:rsidRDefault="00F4429C" w:rsidP="00F4429C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366243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Grow</w:t>
            </w:r>
          </w:p>
        </w:tc>
      </w:tr>
    </w:tbl>
    <w:p w:rsidR="0077590F" w:rsidRPr="00070DB0" w:rsidRDefault="0077590F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8" w:name="_Toc456959313"/>
      <w:r w:rsidRPr="00070DB0">
        <w:rPr>
          <w:rFonts w:ascii="黑体" w:eastAsia="黑体" w:hAnsi="黑体" w:hint="eastAsia"/>
          <w:sz w:val="28"/>
        </w:rPr>
        <w:t>管理员</w:t>
      </w:r>
      <w:proofErr w:type="gramStart"/>
      <w:r w:rsidRPr="00070DB0">
        <w:rPr>
          <w:rFonts w:ascii="黑体" w:eastAsia="黑体" w:hAnsi="黑体" w:hint="eastAsia"/>
          <w:sz w:val="28"/>
        </w:rPr>
        <w:t>帐</w:t>
      </w:r>
      <w:r w:rsidRPr="00070DB0">
        <w:rPr>
          <w:rFonts w:ascii="黑体" w:eastAsia="黑体" w:hAnsi="黑体"/>
          <w:sz w:val="28"/>
        </w:rPr>
        <w:t>户</w:t>
      </w:r>
      <w:bookmarkEnd w:id="18"/>
      <w:proofErr w:type="gramEnd"/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每个</w:t>
      </w:r>
      <w:r w:rsidRPr="00366243">
        <w:rPr>
          <w:rFonts w:ascii="宋体" w:eastAsia="宋体" w:hAnsi="宋体"/>
          <w:sz w:val="28"/>
        </w:rPr>
        <w:t>系统中的管理员账户请施工人员务必保持一致。</w:t>
      </w:r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 w:hint="eastAsia"/>
          <w:sz w:val="28"/>
        </w:rPr>
        <w:t>用户</w:t>
      </w:r>
      <w:r w:rsidRPr="00366243">
        <w:rPr>
          <w:rFonts w:ascii="宋体" w:eastAsia="宋体" w:hAnsi="宋体"/>
          <w:sz w:val="28"/>
        </w:rPr>
        <w:t>名：</w:t>
      </w:r>
      <w:r w:rsidRPr="00366243">
        <w:rPr>
          <w:rFonts w:ascii="宋体" w:eastAsia="宋体" w:hAnsi="宋体" w:hint="eastAsia"/>
          <w:color w:val="FF0000"/>
          <w:sz w:val="28"/>
        </w:rPr>
        <w:t>root</w:t>
      </w:r>
    </w:p>
    <w:p w:rsidR="00F4429C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66243">
        <w:rPr>
          <w:rFonts w:ascii="宋体" w:eastAsia="宋体" w:hAnsi="宋体" w:hint="eastAsia"/>
          <w:sz w:val="28"/>
        </w:rPr>
        <w:t>密码</w:t>
      </w:r>
      <w:r w:rsidRPr="00366243">
        <w:rPr>
          <w:rFonts w:ascii="宋体" w:eastAsia="宋体" w:hAnsi="宋体"/>
          <w:sz w:val="28"/>
        </w:rPr>
        <w:t>：</w:t>
      </w:r>
      <w:r w:rsidRPr="00366243">
        <w:rPr>
          <w:rFonts w:ascii="宋体" w:eastAsia="宋体" w:hAnsi="宋体" w:hint="eastAsia"/>
          <w:color w:val="FF0000"/>
          <w:sz w:val="28"/>
        </w:rPr>
        <w:t>123@abc.com</w:t>
      </w:r>
    </w:p>
    <w:p w:rsidR="00DF251A" w:rsidRPr="00DF251A" w:rsidRDefault="00DF251A" w:rsidP="00DF251A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19" w:name="_Toc456959314"/>
      <w:r w:rsidRPr="00DF251A">
        <w:rPr>
          <w:rFonts w:ascii="黑体" w:eastAsia="黑体" w:hAnsi="黑体" w:hint="eastAsia"/>
          <w:sz w:val="28"/>
        </w:rPr>
        <w:t>操作系统安装过程</w:t>
      </w:r>
      <w:bookmarkEnd w:id="19"/>
    </w:p>
    <w:p w:rsidR="00DF251A" w:rsidRPr="00DF251A" w:rsidRDefault="00DF251A" w:rsidP="00DF251A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>
        <w:rPr>
          <w:rFonts w:ascii="宋体" w:eastAsia="宋体" w:hAnsi="宋体"/>
          <w:noProof/>
          <w:sz w:val="28"/>
        </w:rPr>
        <w:drawing>
          <wp:inline distT="0" distB="0" distL="0" distR="0" wp14:anchorId="32F47DA5" wp14:editId="6884EEB1">
            <wp:extent cx="5274310" cy="36334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001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334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EC5EEA4" wp14:editId="1A60EA77">
            <wp:extent cx="5274310" cy="3980180"/>
            <wp:effectExtent l="0" t="0" r="2540" b="127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002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0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130F8564" wp14:editId="557CFC9B">
            <wp:extent cx="5274310" cy="3968750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003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36F3B7C0" wp14:editId="3EDD1ABD">
            <wp:extent cx="5274310" cy="3965575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004.pn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4357A445" wp14:editId="1445BC37">
            <wp:extent cx="5274310" cy="394589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005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525258F4" wp14:editId="3C2B73B7">
            <wp:extent cx="5274310" cy="3956050"/>
            <wp:effectExtent l="0" t="0" r="2540" b="635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006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6A02FC9C" wp14:editId="0FA1D14E">
            <wp:extent cx="5274310" cy="39624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007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DE74EA3" wp14:editId="3DC0B0FC">
            <wp:extent cx="5274310" cy="3962400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008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2452915C" wp14:editId="0E9F39C9">
            <wp:extent cx="5274310" cy="3970655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009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0D7892D0" wp14:editId="65A4F147">
            <wp:extent cx="5274310" cy="396240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011.png"/>
                    <pic:cNvPicPr/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3C92815" wp14:editId="571367B2">
            <wp:extent cx="5274310" cy="3952240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012.png"/>
                    <pic:cNvPicPr/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2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1E7E0F1A" wp14:editId="65162073">
            <wp:extent cx="5274310" cy="3962400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013.png"/>
                    <pic:cNvPicPr/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1CE7CAF9" wp14:editId="03627B37">
            <wp:extent cx="5274310" cy="3970655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014.png"/>
                    <pic:cNvPicPr/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41DAEC4" wp14:editId="31C6817A">
            <wp:extent cx="5274310" cy="396367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015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3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2761EAEE" wp14:editId="727E7C7B">
            <wp:extent cx="5274310" cy="3983990"/>
            <wp:effectExtent l="0" t="0" r="254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016.png"/>
                    <pic:cNvPicPr/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83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797A7A95" wp14:editId="6ABDA8BA">
            <wp:extent cx="5274310" cy="3965575"/>
            <wp:effectExtent l="0" t="0" r="254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017.png"/>
                    <pic:cNvPicPr/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6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08FED87E" wp14:editId="33C402FC">
            <wp:extent cx="5274310" cy="3977005"/>
            <wp:effectExtent l="0" t="0" r="254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018.png"/>
                    <pic:cNvPicPr/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7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01B353A5" wp14:editId="579C891A">
            <wp:extent cx="5274310" cy="3959225"/>
            <wp:effectExtent l="0" t="0" r="2540" b="3175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" name="019.png"/>
                    <pic:cNvPicPr/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9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2B449213" wp14:editId="00A4B567">
            <wp:extent cx="5274310" cy="3973830"/>
            <wp:effectExtent l="0" t="0" r="2540" b="762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0" name="020.png"/>
                    <pic:cNvPicPr/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38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49CFE35E" wp14:editId="47527AC5">
            <wp:extent cx="5274310" cy="3954145"/>
            <wp:effectExtent l="0" t="0" r="254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1" name="021.png"/>
                    <pic:cNvPicPr/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4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423CB2E7" wp14:editId="2DA831DE">
            <wp:extent cx="5274310" cy="397065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022.png"/>
                    <pic:cNvPicPr/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288DE558" wp14:editId="66A436AF">
            <wp:extent cx="5274310" cy="39706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023.png"/>
                    <pic:cNvPicPr/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70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drawing>
          <wp:inline distT="0" distB="0" distL="0" distR="0" wp14:anchorId="44D2CFFC" wp14:editId="6681CC6A">
            <wp:extent cx="5274310" cy="3950970"/>
            <wp:effectExtent l="0" t="0" r="254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" name="024.png"/>
                    <pic:cNvPicPr/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09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/>
          <w:noProof/>
          <w:sz w:val="28"/>
        </w:rPr>
        <w:lastRenderedPageBreak/>
        <w:drawing>
          <wp:inline distT="0" distB="0" distL="0" distR="0" wp14:anchorId="1C8BDE7E" wp14:editId="3CE35566">
            <wp:extent cx="5274310" cy="3939540"/>
            <wp:effectExtent l="0" t="0" r="2540" b="381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5" name="025.png"/>
                    <pic:cNvPicPr/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395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590F" w:rsidRPr="00070DB0" w:rsidRDefault="00185E1B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0" w:name="_Toc456959315"/>
      <w:r w:rsidRPr="00070DB0">
        <w:rPr>
          <w:rFonts w:ascii="黑体" w:eastAsia="黑体" w:hAnsi="黑体" w:hint="eastAsia"/>
          <w:sz w:val="28"/>
        </w:rPr>
        <w:t>创建配置</w:t>
      </w:r>
      <w:r w:rsidRPr="00070DB0">
        <w:rPr>
          <w:rFonts w:ascii="黑体" w:eastAsia="黑体" w:hAnsi="黑体"/>
          <w:sz w:val="28"/>
        </w:rPr>
        <w:t>文件</w:t>
      </w:r>
      <w:r w:rsidRPr="00070DB0">
        <w:rPr>
          <w:rFonts w:ascii="黑体" w:eastAsia="黑体" w:hAnsi="黑体" w:hint="eastAsia"/>
          <w:sz w:val="28"/>
        </w:rPr>
        <w:t>集中存放</w:t>
      </w:r>
      <w:r w:rsidRPr="00070DB0">
        <w:rPr>
          <w:rFonts w:ascii="黑体" w:eastAsia="黑体" w:hAnsi="黑体"/>
          <w:sz w:val="28"/>
        </w:rPr>
        <w:t>目录</w:t>
      </w:r>
      <w:bookmarkEnd w:id="20"/>
    </w:p>
    <w:p w:rsidR="0077590F" w:rsidRPr="00185E1B" w:rsidRDefault="00185E1B" w:rsidP="00185E1B">
      <w:pPr>
        <w:spacing w:line="360" w:lineRule="auto"/>
        <w:ind w:firstLineChars="200" w:firstLine="562"/>
        <w:rPr>
          <w:rFonts w:ascii="宋体" w:eastAsia="宋体" w:hAnsi="宋体"/>
          <w:b/>
          <w:color w:val="C00000"/>
          <w:sz w:val="28"/>
        </w:rPr>
      </w:pPr>
      <w:r w:rsidRPr="00185E1B">
        <w:rPr>
          <w:rFonts w:ascii="宋体" w:eastAsia="宋体" w:hAnsi="宋体"/>
          <w:b/>
          <w:color w:val="C00000"/>
          <w:sz w:val="28"/>
        </w:rPr>
        <w:t>请在</w:t>
      </w:r>
      <w:r w:rsidRPr="00185E1B">
        <w:rPr>
          <w:rFonts w:ascii="宋体" w:eastAsia="宋体" w:hAnsi="宋体" w:hint="eastAsia"/>
          <w:b/>
          <w:color w:val="C00000"/>
          <w:sz w:val="28"/>
        </w:rPr>
        <w:t>“/root”目录</w:t>
      </w:r>
      <w:r w:rsidRPr="00185E1B">
        <w:rPr>
          <w:rFonts w:ascii="宋体" w:eastAsia="宋体" w:hAnsi="宋体"/>
          <w:b/>
          <w:color w:val="C00000"/>
          <w:sz w:val="28"/>
        </w:rPr>
        <w:t>下创建</w:t>
      </w:r>
      <w:r w:rsidRPr="00185E1B">
        <w:rPr>
          <w:rFonts w:ascii="宋体" w:eastAsia="宋体" w:hAnsi="宋体" w:hint="eastAsia"/>
          <w:b/>
          <w:color w:val="C00000"/>
          <w:sz w:val="28"/>
        </w:rPr>
        <w:t>“setup_file</w:t>
      </w:r>
      <w:r w:rsidRPr="00185E1B">
        <w:rPr>
          <w:rFonts w:ascii="宋体" w:eastAsia="宋体" w:hAnsi="宋体"/>
          <w:b/>
          <w:color w:val="C00000"/>
          <w:sz w:val="28"/>
        </w:rPr>
        <w:t>s</w:t>
      </w:r>
      <w:r w:rsidRPr="00185E1B">
        <w:rPr>
          <w:rFonts w:ascii="宋体" w:eastAsia="宋体" w:hAnsi="宋体" w:hint="eastAsia"/>
          <w:b/>
          <w:color w:val="C00000"/>
          <w:sz w:val="28"/>
        </w:rPr>
        <w:t>”目录</w:t>
      </w:r>
      <w:r w:rsidRPr="00185E1B">
        <w:rPr>
          <w:rFonts w:ascii="宋体" w:eastAsia="宋体" w:hAnsi="宋体"/>
          <w:b/>
          <w:color w:val="C00000"/>
          <w:sz w:val="28"/>
        </w:rPr>
        <w:t>，在这个目录下将</w:t>
      </w:r>
      <w:r w:rsidRPr="00185E1B">
        <w:rPr>
          <w:rFonts w:ascii="宋体" w:eastAsia="宋体" w:hAnsi="宋体" w:hint="eastAsia"/>
          <w:b/>
          <w:color w:val="C00000"/>
          <w:sz w:val="28"/>
        </w:rPr>
        <w:t>系统</w:t>
      </w:r>
      <w:r w:rsidRPr="00185E1B">
        <w:rPr>
          <w:rFonts w:ascii="宋体" w:eastAsia="宋体" w:hAnsi="宋体"/>
          <w:b/>
          <w:color w:val="C00000"/>
          <w:sz w:val="28"/>
        </w:rPr>
        <w:t>中所有被修改过的</w:t>
      </w:r>
      <w:r w:rsidRPr="00185E1B">
        <w:rPr>
          <w:rFonts w:ascii="宋体" w:eastAsia="宋体" w:hAnsi="宋体" w:hint="eastAsia"/>
          <w:b/>
          <w:color w:val="C00000"/>
          <w:sz w:val="28"/>
        </w:rPr>
        <w:t>配置</w:t>
      </w:r>
      <w:r w:rsidRPr="00185E1B">
        <w:rPr>
          <w:rFonts w:ascii="宋体" w:eastAsia="宋体" w:hAnsi="宋体"/>
          <w:b/>
          <w:color w:val="C00000"/>
          <w:sz w:val="28"/>
        </w:rPr>
        <w:t>文件使用软连接方式</w:t>
      </w:r>
      <w:r w:rsidRPr="00185E1B">
        <w:rPr>
          <w:rFonts w:ascii="宋体" w:eastAsia="宋体" w:hAnsi="宋体" w:hint="eastAsia"/>
          <w:b/>
          <w:color w:val="C00000"/>
          <w:sz w:val="28"/>
        </w:rPr>
        <w:t>保存备查</w:t>
      </w:r>
      <w:r w:rsidRPr="00185E1B">
        <w:rPr>
          <w:rFonts w:ascii="宋体" w:eastAsia="宋体" w:hAnsi="宋体"/>
          <w:b/>
          <w:color w:val="C00000"/>
          <w:sz w:val="28"/>
        </w:rPr>
        <w:t>。</w:t>
      </w:r>
      <w:proofErr w:type="gramStart"/>
      <w:r w:rsidRPr="00185E1B">
        <w:rPr>
          <w:rFonts w:ascii="宋体" w:eastAsia="宋体" w:hAnsi="宋体" w:hint="eastAsia"/>
          <w:b/>
          <w:color w:val="C00000"/>
          <w:sz w:val="28"/>
        </w:rPr>
        <w:t>请实施</w:t>
      </w:r>
      <w:proofErr w:type="gramEnd"/>
      <w:r w:rsidRPr="00185E1B">
        <w:rPr>
          <w:rFonts w:ascii="宋体" w:eastAsia="宋体" w:hAnsi="宋体"/>
          <w:b/>
          <w:color w:val="C00000"/>
          <w:sz w:val="28"/>
        </w:rPr>
        <w:t>人员注意，此项要求为必须达到的硬性要求，为保证任意配置人员</w:t>
      </w:r>
      <w:r w:rsidRPr="00185E1B">
        <w:rPr>
          <w:rFonts w:ascii="宋体" w:eastAsia="宋体" w:hAnsi="宋体" w:hint="eastAsia"/>
          <w:b/>
          <w:color w:val="C00000"/>
          <w:sz w:val="28"/>
        </w:rPr>
        <w:t>能</w:t>
      </w:r>
      <w:r w:rsidRPr="00185E1B">
        <w:rPr>
          <w:rFonts w:ascii="宋体" w:eastAsia="宋体" w:hAnsi="宋体"/>
          <w:b/>
          <w:color w:val="C00000"/>
          <w:sz w:val="28"/>
        </w:rPr>
        <w:t>延续维护工作</w:t>
      </w:r>
      <w:r w:rsidRPr="00185E1B">
        <w:rPr>
          <w:rFonts w:ascii="宋体" w:eastAsia="宋体" w:hAnsi="宋体" w:hint="eastAsia"/>
          <w:b/>
          <w:color w:val="C00000"/>
          <w:sz w:val="28"/>
        </w:rPr>
        <w:t>。</w:t>
      </w:r>
    </w:p>
    <w:p w:rsidR="0077590F" w:rsidRPr="00070DB0" w:rsidRDefault="0077590F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1" w:name="_Toc456959316"/>
      <w:r w:rsidRPr="00070DB0">
        <w:rPr>
          <w:rFonts w:ascii="黑体" w:eastAsia="黑体" w:hAnsi="黑体" w:hint="eastAsia"/>
          <w:sz w:val="28"/>
        </w:rPr>
        <w:t>调整SELinux状态</w:t>
      </w:r>
      <w:bookmarkEnd w:id="21"/>
    </w:p>
    <w:p w:rsidR="0077590F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/>
          <w:sz w:val="28"/>
        </w:rPr>
        <w:t>请将selinux配置为permission状态。</w:t>
      </w:r>
    </w:p>
    <w:p w:rsidR="006C1B6D" w:rsidRPr="00496680" w:rsidRDefault="0077590F" w:rsidP="0077590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support</w:t>
      </w:r>
      <w:r w:rsidR="006C1B6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6C1B6D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="006C1B6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6C1B6D" w:rsidRPr="00496680" w:rsidRDefault="006C1B6D" w:rsidP="0077590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/SELINUX=disabled/SELINUX=permissive/g \</w:t>
      </w:r>
    </w:p>
    <w:p w:rsidR="0077590F" w:rsidRPr="00496680" w:rsidRDefault="006C1B6D" w:rsidP="0077590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selinux/config</w:t>
      </w:r>
    </w:p>
    <w:p w:rsidR="006C1B6D" w:rsidRPr="00496680" w:rsidRDefault="006C1B6D" w:rsidP="0077590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boot</w:t>
      </w:r>
    </w:p>
    <w:p w:rsidR="006C1B6D" w:rsidRPr="00070DB0" w:rsidRDefault="006C1B6D" w:rsidP="00185E1B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2" w:name="_Toc456959317"/>
      <w:r w:rsidRPr="00070DB0">
        <w:rPr>
          <w:rFonts w:ascii="黑体" w:eastAsia="黑体" w:hAnsi="黑体" w:hint="eastAsia"/>
          <w:sz w:val="28"/>
        </w:rPr>
        <w:lastRenderedPageBreak/>
        <w:t>调整</w:t>
      </w:r>
      <w:r w:rsidR="0077590F" w:rsidRPr="00070DB0">
        <w:rPr>
          <w:rFonts w:ascii="黑体" w:eastAsia="黑体" w:hAnsi="黑体" w:hint="eastAsia"/>
          <w:sz w:val="28"/>
        </w:rPr>
        <w:t>Firewalld状态</w:t>
      </w:r>
      <w:bookmarkEnd w:id="22"/>
    </w:p>
    <w:p w:rsidR="0077590F" w:rsidRPr="00366243" w:rsidRDefault="0077590F" w:rsidP="0077590F">
      <w:pPr>
        <w:spacing w:line="360" w:lineRule="auto"/>
        <w:ind w:firstLineChars="200" w:firstLine="560"/>
        <w:rPr>
          <w:rFonts w:ascii="宋体" w:eastAsia="宋体" w:hAnsi="宋体"/>
          <w:sz w:val="28"/>
        </w:rPr>
      </w:pPr>
      <w:r w:rsidRPr="00366243">
        <w:rPr>
          <w:rFonts w:ascii="宋体" w:eastAsia="宋体" w:hAnsi="宋体"/>
          <w:sz w:val="28"/>
        </w:rPr>
        <w:t>请</w:t>
      </w:r>
      <w:r w:rsidR="006C1B6D">
        <w:rPr>
          <w:rFonts w:ascii="宋体" w:eastAsia="宋体" w:hAnsi="宋体" w:hint="eastAsia"/>
          <w:sz w:val="28"/>
        </w:rPr>
        <w:t>关闭</w:t>
      </w:r>
      <w:r w:rsidRPr="00366243">
        <w:rPr>
          <w:rFonts w:ascii="宋体" w:eastAsia="宋体" w:hAnsi="宋体"/>
          <w:sz w:val="28"/>
        </w:rPr>
        <w:t>防火墙模块。</w:t>
      </w:r>
    </w:p>
    <w:p w:rsidR="006C1B6D" w:rsidRPr="00496680" w:rsidRDefault="006C1B6D" w:rsidP="006C1B6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disable firewalld</w:t>
      </w:r>
    </w:p>
    <w:p w:rsidR="006C1B6D" w:rsidRPr="00496680" w:rsidRDefault="006C1B6D" w:rsidP="006C1B6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op firewalld</w:t>
      </w:r>
    </w:p>
    <w:p w:rsidR="00F4429C" w:rsidRPr="00070DB0" w:rsidRDefault="003A70F9" w:rsidP="003A70F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3" w:name="_Toc456959318"/>
      <w:r w:rsidRPr="00070DB0">
        <w:rPr>
          <w:rFonts w:ascii="黑体" w:eastAsia="黑体" w:hAnsi="黑体" w:hint="eastAsia"/>
          <w:sz w:val="28"/>
        </w:rPr>
        <w:t>开启</w:t>
      </w:r>
      <w:r w:rsidRPr="00070DB0">
        <w:rPr>
          <w:rFonts w:ascii="黑体" w:eastAsia="黑体" w:hAnsi="黑体"/>
          <w:sz w:val="28"/>
        </w:rPr>
        <w:t>系统自定义启动项功能</w:t>
      </w:r>
      <w:bookmarkEnd w:id="23"/>
    </w:p>
    <w:p w:rsidR="003A70F9" w:rsidRPr="00496680" w:rsidRDefault="003A70F9" w:rsidP="003A70F9">
      <w:pPr>
        <w:shd w:val="clear" w:color="auto" w:fill="000000" w:themeFill="text1"/>
        <w:spacing w:line="360" w:lineRule="auto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hmo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+x /etc/rc.d/rc.local</w:t>
      </w:r>
    </w:p>
    <w:p w:rsidR="00FA5382" w:rsidRDefault="007817B4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24" w:name="_Toc456959319"/>
      <w:r>
        <w:rPr>
          <w:rFonts w:ascii="黑体" w:eastAsia="黑体" w:hAnsi="黑体" w:hint="eastAsia"/>
          <w:sz w:val="30"/>
          <w:szCs w:val="30"/>
        </w:rPr>
        <w:t>配置</w:t>
      </w:r>
      <w:r w:rsidR="00FA5382">
        <w:rPr>
          <w:rFonts w:ascii="黑体" w:eastAsia="黑体" w:hAnsi="黑体"/>
          <w:sz w:val="30"/>
          <w:szCs w:val="30"/>
        </w:rPr>
        <w:t>vsftpd</w:t>
      </w:r>
      <w:r w:rsidR="007C14E2">
        <w:rPr>
          <w:rFonts w:ascii="黑体" w:eastAsia="黑体" w:hAnsi="黑体" w:hint="eastAsia"/>
          <w:sz w:val="30"/>
          <w:szCs w:val="30"/>
        </w:rPr>
        <w:t>服务</w:t>
      </w:r>
      <w:bookmarkEnd w:id="24"/>
    </w:p>
    <w:p w:rsidR="00E639AA" w:rsidRPr="00070DB0" w:rsidRDefault="000F26F2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5" w:name="_Toc456959320"/>
      <w:r w:rsidRPr="00070DB0">
        <w:rPr>
          <w:rFonts w:ascii="黑体" w:eastAsia="黑体" w:hAnsi="黑体" w:hint="eastAsia"/>
          <w:sz w:val="28"/>
        </w:rPr>
        <w:t>获取vsftp</w:t>
      </w:r>
      <w:r w:rsidR="00E639AA" w:rsidRPr="00070DB0">
        <w:rPr>
          <w:rFonts w:ascii="黑体" w:eastAsia="黑体" w:hAnsi="黑体"/>
          <w:sz w:val="28"/>
        </w:rPr>
        <w:t>d软件包。</w:t>
      </w:r>
      <w:r w:rsidR="00E639AA" w:rsidRPr="00070DB0">
        <w:rPr>
          <w:rFonts w:ascii="黑体" w:eastAsia="黑体" w:hAnsi="黑体" w:hint="eastAsia"/>
          <w:sz w:val="28"/>
        </w:rPr>
        <w:t>下载</w:t>
      </w:r>
      <w:r w:rsidR="00E639AA" w:rsidRPr="00070DB0">
        <w:rPr>
          <w:rFonts w:ascii="黑体" w:eastAsia="黑体" w:hAnsi="黑体"/>
          <w:sz w:val="28"/>
        </w:rPr>
        <w:t>地址：</w:t>
      </w:r>
      <w:bookmarkEnd w:id="25"/>
    </w:p>
    <w:p w:rsidR="00E639AA" w:rsidRDefault="00827B80" w:rsidP="007C14E2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4" w:history="1">
        <w:r w:rsidR="00E639AA" w:rsidRPr="00E27B8E">
          <w:rPr>
            <w:rStyle w:val="a5"/>
            <w:rFonts w:ascii="宋体" w:eastAsia="宋体" w:hAnsi="宋体"/>
            <w:sz w:val="28"/>
            <w:szCs w:val="28"/>
          </w:rPr>
          <w:t>http://172.16.20.10/Linux/centos/7.2.1511/x64/os/Packages/vsftpd-3.0.2-10.el7.x86_64.rpm</w:t>
        </w:r>
      </w:hyperlink>
    </w:p>
    <w:p w:rsidR="00E639AA" w:rsidRPr="00070DB0" w:rsidRDefault="00E639AA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6" w:name="_Toc456959321"/>
      <w:r w:rsidRPr="00070DB0">
        <w:rPr>
          <w:rFonts w:ascii="黑体" w:eastAsia="黑体" w:hAnsi="黑体" w:hint="eastAsia"/>
          <w:sz w:val="28"/>
        </w:rPr>
        <w:t>使用</w:t>
      </w:r>
      <w:r w:rsidRPr="00070DB0">
        <w:rPr>
          <w:rFonts w:ascii="黑体" w:eastAsia="黑体" w:hAnsi="黑体"/>
          <w:sz w:val="28"/>
        </w:rPr>
        <w:t>scp命令或客户端程序将软件包上传到支撑服务器内</w:t>
      </w:r>
      <w:bookmarkEnd w:id="26"/>
    </w:p>
    <w:p w:rsidR="00E639AA" w:rsidRPr="00070DB0" w:rsidRDefault="00E639AA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7" w:name="_Toc456959322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vsftpd软件包</w:t>
      </w:r>
      <w:bookmarkEnd w:id="27"/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p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vh \</w:t>
      </w:r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sftpd-3.0.2-10.el7.x86_64.rpm</w:t>
      </w:r>
    </w:p>
    <w:p w:rsidR="00E639AA" w:rsidRPr="00070DB0" w:rsidRDefault="00E639AA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8" w:name="_Toc456959323"/>
      <w:r w:rsidRPr="00070DB0">
        <w:rPr>
          <w:rFonts w:ascii="黑体" w:eastAsia="黑体" w:hAnsi="黑体" w:hint="eastAsia"/>
          <w:sz w:val="28"/>
        </w:rPr>
        <w:t>配置</w:t>
      </w:r>
      <w:r w:rsidRPr="00070DB0">
        <w:rPr>
          <w:rFonts w:ascii="黑体" w:eastAsia="黑体" w:hAnsi="黑体"/>
          <w:sz w:val="28"/>
        </w:rPr>
        <w:t>vsftpd服务</w:t>
      </w:r>
      <w:bookmarkEnd w:id="28"/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/root/#root/g /etc/vsftpd/ftpusers</w:t>
      </w:r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E639AA" w:rsidRPr="00496680" w:rsidRDefault="00E639AA" w:rsidP="00E639AA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/root/#root/g /etc/vsftpd/user_list</w:t>
      </w:r>
    </w:p>
    <w:p w:rsidR="00E639AA" w:rsidRPr="00070DB0" w:rsidRDefault="00705295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29" w:name="_Toc456959324"/>
      <w:r w:rsidRPr="00070DB0">
        <w:rPr>
          <w:rFonts w:ascii="黑体" w:eastAsia="黑体" w:hAnsi="黑体" w:hint="eastAsia"/>
          <w:sz w:val="28"/>
        </w:rPr>
        <w:lastRenderedPageBreak/>
        <w:t>启动</w:t>
      </w:r>
      <w:r w:rsidRPr="00070DB0">
        <w:rPr>
          <w:rFonts w:ascii="黑体" w:eastAsia="黑体" w:hAnsi="黑体"/>
          <w:sz w:val="28"/>
        </w:rPr>
        <w:t>vsftpd服务</w:t>
      </w:r>
      <w:bookmarkEnd w:id="29"/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nable vsftpd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</w:t>
      </w:r>
      <w:r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rt vsftpd</w:t>
      </w:r>
    </w:p>
    <w:p w:rsidR="00705295" w:rsidRPr="00070DB0" w:rsidRDefault="00705295" w:rsidP="0070529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0" w:name="_Toc456959325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30"/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vsftpd -l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vsftpd.service - Vsftpd ftp daemon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Loaded: loaded (/usr/lib/systemd/system/vsftpd.service; enabled; vendor preset: disabled)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三 2016-07-20 19:33:28 CST; 35min ago</w:t>
      </w:r>
    </w:p>
    <w:p w:rsidR="00705295" w:rsidRPr="00496680" w:rsidRDefault="00705295" w:rsidP="0070529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Process: 940 ExecStart=/usr/sbin/vsftpd /etc/vsftpd/vsftpd.conf (code=exited, status=0/SUCCESS)</w:t>
      </w:r>
    </w:p>
    <w:p w:rsidR="00705295" w:rsidRPr="00496680" w:rsidRDefault="00705295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Main PID: 945 (vsftpd)</w:t>
      </w:r>
    </w:p>
    <w:p w:rsidR="00E639AA" w:rsidRPr="00E639AA" w:rsidRDefault="00E639AA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C124E" w:rsidRDefault="006C1B6D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1" w:name="_Toc456959326"/>
      <w:r w:rsidRPr="004C124E">
        <w:rPr>
          <w:rFonts w:ascii="黑体" w:eastAsia="黑体" w:hAnsi="黑体" w:hint="eastAsia"/>
          <w:sz w:val="30"/>
          <w:szCs w:val="30"/>
        </w:rPr>
        <w:t>创建</w:t>
      </w:r>
      <w:r w:rsidR="00E639AA">
        <w:rPr>
          <w:rFonts w:ascii="黑体" w:eastAsia="黑体" w:hAnsi="黑体" w:hint="eastAsia"/>
          <w:sz w:val="30"/>
          <w:szCs w:val="30"/>
        </w:rPr>
        <w:t>CentOS7基础</w:t>
      </w:r>
      <w:r w:rsidR="00E639AA">
        <w:rPr>
          <w:rFonts w:ascii="黑体" w:eastAsia="黑体" w:hAnsi="黑体"/>
          <w:sz w:val="30"/>
          <w:szCs w:val="30"/>
        </w:rPr>
        <w:t>软件源</w:t>
      </w:r>
      <w:bookmarkEnd w:id="31"/>
    </w:p>
    <w:p w:rsidR="004C124E" w:rsidRPr="00070DB0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2" w:name="_Toc456959327"/>
      <w:r w:rsidRPr="00070DB0">
        <w:rPr>
          <w:rFonts w:ascii="黑体" w:eastAsia="黑体" w:hAnsi="黑体" w:hint="eastAsia"/>
          <w:sz w:val="28"/>
        </w:rPr>
        <w:t>获取</w:t>
      </w:r>
      <w:r w:rsidRPr="00070DB0">
        <w:rPr>
          <w:rFonts w:ascii="黑体" w:eastAsia="黑体" w:hAnsi="黑体"/>
          <w:sz w:val="28"/>
        </w:rPr>
        <w:t>Cent</w:t>
      </w:r>
      <w:r w:rsidRPr="00070DB0">
        <w:rPr>
          <w:rFonts w:ascii="黑体" w:eastAsia="黑体" w:hAnsi="黑体" w:hint="eastAsia"/>
          <w:sz w:val="28"/>
        </w:rPr>
        <w:t>OS</w:t>
      </w:r>
      <w:r w:rsidRPr="00070DB0">
        <w:rPr>
          <w:rFonts w:ascii="黑体" w:eastAsia="黑体" w:hAnsi="黑体"/>
          <w:sz w:val="28"/>
        </w:rPr>
        <w:t>7.2.1511</w:t>
      </w:r>
      <w:r w:rsidRPr="00070DB0">
        <w:rPr>
          <w:rFonts w:ascii="黑体" w:eastAsia="黑体" w:hAnsi="黑体" w:hint="eastAsia"/>
          <w:sz w:val="28"/>
        </w:rPr>
        <w:t>镜像文件</w:t>
      </w:r>
      <w:r w:rsidRPr="00070DB0">
        <w:rPr>
          <w:rFonts w:ascii="黑体" w:eastAsia="黑体" w:hAnsi="黑体"/>
          <w:sz w:val="28"/>
        </w:rPr>
        <w:t>。下载地址：</w:t>
      </w:r>
      <w:bookmarkEnd w:id="32"/>
    </w:p>
    <w:p w:rsidR="00705295" w:rsidRDefault="00827B80" w:rsidP="004C124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5" w:history="1">
        <w:r w:rsidR="00BC74E4" w:rsidRPr="00E27B8E">
          <w:rPr>
            <w:rStyle w:val="a5"/>
            <w:rFonts w:ascii="宋体" w:eastAsia="宋体" w:hAnsi="宋体"/>
            <w:sz w:val="28"/>
            <w:szCs w:val="28"/>
          </w:rPr>
          <w:t>http://172.16.20.10/Linux/centos/7.2.1511/x64/isos/CentOS-7-x86_64-DVD-1511.iso</w:t>
        </w:r>
      </w:hyperlink>
    </w:p>
    <w:p w:rsidR="00705295" w:rsidRPr="00070DB0" w:rsidRDefault="0070529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3" w:name="_Toc456959328"/>
      <w:r w:rsidRPr="00070DB0">
        <w:rPr>
          <w:rFonts w:ascii="黑体" w:eastAsia="黑体" w:hAnsi="黑体" w:hint="eastAsia"/>
          <w:sz w:val="28"/>
        </w:rPr>
        <w:t>上传</w:t>
      </w:r>
      <w:r w:rsidRPr="00070DB0">
        <w:rPr>
          <w:rFonts w:ascii="黑体" w:eastAsia="黑体" w:hAnsi="黑体"/>
          <w:sz w:val="28"/>
        </w:rPr>
        <w:t>iso文件</w:t>
      </w:r>
      <w:r w:rsidR="00BC74E4" w:rsidRPr="00070DB0">
        <w:rPr>
          <w:rFonts w:ascii="黑体" w:eastAsia="黑体" w:hAnsi="黑体" w:hint="eastAsia"/>
          <w:sz w:val="28"/>
        </w:rPr>
        <w:t>到</w:t>
      </w:r>
      <w:r w:rsidR="00BC74E4" w:rsidRPr="00070DB0">
        <w:rPr>
          <w:rFonts w:ascii="黑体" w:eastAsia="黑体" w:hAnsi="黑体"/>
          <w:sz w:val="28"/>
        </w:rPr>
        <w:t>支撑服务器路径</w:t>
      </w:r>
      <w:r w:rsidR="00BC74E4" w:rsidRPr="00070DB0">
        <w:rPr>
          <w:rFonts w:ascii="黑体" w:eastAsia="黑体" w:hAnsi="黑体" w:hint="eastAsia"/>
          <w:sz w:val="28"/>
        </w:rPr>
        <w:t>“/opt”</w:t>
      </w:r>
      <w:bookmarkEnd w:id="33"/>
    </w:p>
    <w:p w:rsidR="00BC74E4" w:rsidRPr="00070DB0" w:rsidRDefault="00BC74E4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4" w:name="_Toc456959329"/>
      <w:r w:rsidRPr="00070DB0">
        <w:rPr>
          <w:rFonts w:ascii="黑体" w:eastAsia="黑体" w:hAnsi="黑体" w:hint="eastAsia"/>
          <w:sz w:val="28"/>
        </w:rPr>
        <w:t>挂载</w:t>
      </w:r>
      <w:r w:rsidRPr="00070DB0">
        <w:rPr>
          <w:rFonts w:ascii="黑体" w:eastAsia="黑体" w:hAnsi="黑体"/>
          <w:sz w:val="28"/>
        </w:rPr>
        <w:t>iso文件</w:t>
      </w:r>
      <w:bookmarkEnd w:id="34"/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kdi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p /opt/centos7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oun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 loop \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/opt/</w:t>
      </w:r>
      <w:r w:rsidRPr="00496680">
        <w:rPr>
          <w:sz w:val="18"/>
          <w:szCs w:val="18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entOS-7-x86_64-DVD-1511.iso \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opt/</w:t>
      </w:r>
      <w:r w:rsidR="000A218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t</w:t>
      </w:r>
      <w:r w:rsidR="000A218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s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7</w:t>
      </w:r>
    </w:p>
    <w:p w:rsidR="00BC74E4" w:rsidRPr="00BC74E4" w:rsidRDefault="00BC74E4" w:rsidP="004C124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BC74E4" w:rsidRPr="00070DB0" w:rsidRDefault="00BC74E4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5" w:name="_Toc456959330"/>
      <w:r w:rsidRPr="00070DB0">
        <w:rPr>
          <w:rFonts w:ascii="黑体" w:eastAsia="黑体" w:hAnsi="黑体" w:hint="eastAsia"/>
          <w:sz w:val="28"/>
        </w:rPr>
        <w:t>创建</w:t>
      </w:r>
      <w:r w:rsidRPr="00070DB0">
        <w:rPr>
          <w:rFonts w:ascii="黑体" w:eastAsia="黑体" w:hAnsi="黑体"/>
          <w:sz w:val="28"/>
        </w:rPr>
        <w:t>repo文件</w:t>
      </w:r>
      <w:bookmarkEnd w:id="35"/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/etc/yum.repos.d/centos7_local.repo&lt;&lt;EOF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[CentOS7_Local]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name=CentOS 7.2.1511 DVD</w:t>
      </w:r>
    </w:p>
    <w:p w:rsidR="00BC74E4" w:rsidRPr="00496680" w:rsidRDefault="000A218C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baseurl=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file:///opt/centos</w:t>
      </w:r>
      <w:r w:rsidR="00BC74E4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7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d=1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pgcheck=0</w:t>
      </w:r>
    </w:p>
    <w:p w:rsidR="00BC74E4" w:rsidRPr="00496680" w:rsidRDefault="00BC74E4" w:rsidP="00BC74E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705295" w:rsidRDefault="00705295" w:rsidP="004C124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FA5382" w:rsidRPr="004C124E" w:rsidRDefault="006C1B6D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36" w:name="_Toc456959331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httpd服务</w:t>
      </w:r>
      <w:bookmarkEnd w:id="36"/>
    </w:p>
    <w:p w:rsidR="004C124E" w:rsidRPr="00070DB0" w:rsidRDefault="00696A69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7" w:name="_Toc456959332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httpd服务</w:t>
      </w:r>
      <w:bookmarkEnd w:id="37"/>
    </w:p>
    <w:p w:rsidR="00696A69" w:rsidRPr="00496680" w:rsidRDefault="00696A69" w:rsidP="00696A6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httpd</w:t>
      </w:r>
    </w:p>
    <w:p w:rsidR="00696A69" w:rsidRPr="00070DB0" w:rsidRDefault="00B54AF5" w:rsidP="00696A6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8" w:name="_Toc456959333"/>
      <w:r w:rsidRPr="00070DB0">
        <w:rPr>
          <w:rFonts w:ascii="黑体" w:eastAsia="黑体" w:hAnsi="黑体" w:hint="eastAsia"/>
          <w:sz w:val="28"/>
        </w:rPr>
        <w:t>启动</w:t>
      </w:r>
      <w:r w:rsidR="00696A69" w:rsidRPr="00070DB0">
        <w:rPr>
          <w:rFonts w:ascii="黑体" w:eastAsia="黑体" w:hAnsi="黑体"/>
          <w:sz w:val="28"/>
        </w:rPr>
        <w:t>httpd服务</w:t>
      </w:r>
      <w:bookmarkEnd w:id="38"/>
    </w:p>
    <w:p w:rsidR="00696A69" w:rsidRPr="00496680" w:rsidRDefault="00696A69" w:rsidP="00696A6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v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etc/httpd/conf.d/welcome.conf \</w:t>
      </w:r>
    </w:p>
    <w:p w:rsidR="00696A69" w:rsidRPr="00496680" w:rsidRDefault="00696A69" w:rsidP="00696A6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httpd/conf.d/welcome.conf.old</w:t>
      </w:r>
    </w:p>
    <w:p w:rsidR="00696A69" w:rsidRPr="00496680" w:rsidRDefault="00696A69" w:rsidP="00696A6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 httpd</w:t>
      </w:r>
    </w:p>
    <w:p w:rsidR="00696A69" w:rsidRPr="00496680" w:rsidRDefault="00696A69" w:rsidP="00696A6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tart httpd</w:t>
      </w:r>
    </w:p>
    <w:p w:rsidR="00696A69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39" w:name="_Toc456959334"/>
      <w:r w:rsidRPr="00070DB0">
        <w:rPr>
          <w:rFonts w:ascii="黑体" w:eastAsia="黑体" w:hAnsi="黑体" w:hint="eastAsia"/>
          <w:sz w:val="28"/>
        </w:rPr>
        <w:lastRenderedPageBreak/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39"/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httpd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httpd.service - The Apache HTTP Server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Loaded: loaded (/usr/lib/systemd/system/httpd.service; enabled; vendor preset: disabled)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一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2016-06-27 08:34:54 CST; 3 weeks 2 days ago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Docs: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n:httpd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(8)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     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n:apachectl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(8)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Process: 11351 ExecReload=/usr/sbin/httpd $OPTIONS -k graceful (code=exited, status=0/SUCCESS)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Main PID: 1209 (httpd)</w:t>
      </w:r>
    </w:p>
    <w:p w:rsidR="00402F7F" w:rsidRPr="00496680" w:rsidRDefault="00402F7F" w:rsidP="00402F7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sz w:val="18"/>
          <w:szCs w:val="18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Status: "Total requests: 0; Current requests/sec: 0; Current traffic:   0 B/sec"</w:t>
      </w:r>
    </w:p>
    <w:p w:rsidR="00402F7F" w:rsidRPr="007C14E2" w:rsidRDefault="00402F7F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6C1B6D" w:rsidRDefault="006C1B6D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0" w:name="_Toc456959335"/>
      <w:r>
        <w:rPr>
          <w:rFonts w:ascii="黑体" w:eastAsia="黑体" w:hAnsi="黑体" w:hint="eastAsia"/>
          <w:sz w:val="30"/>
          <w:szCs w:val="30"/>
        </w:rPr>
        <w:t>安装</w:t>
      </w:r>
      <w:r>
        <w:rPr>
          <w:rFonts w:ascii="黑体" w:eastAsia="黑体" w:hAnsi="黑体"/>
          <w:sz w:val="30"/>
          <w:szCs w:val="30"/>
        </w:rPr>
        <w:t>辅助工具集</w:t>
      </w:r>
      <w:bookmarkEnd w:id="40"/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B54AF5">
        <w:rPr>
          <w:rFonts w:ascii="宋体" w:eastAsia="宋体" w:hAnsi="宋体"/>
          <w:sz w:val="28"/>
          <w:szCs w:val="28"/>
        </w:rPr>
        <w:t>wget</w:t>
      </w:r>
      <w:r w:rsidRPr="00B54AF5">
        <w:rPr>
          <w:rFonts w:ascii="宋体" w:eastAsia="宋体" w:hAnsi="宋体" w:hint="eastAsia"/>
          <w:sz w:val="28"/>
          <w:szCs w:val="28"/>
        </w:rPr>
        <w:t>：</w:t>
      </w:r>
      <w:r w:rsidRPr="00B54AF5">
        <w:rPr>
          <w:rFonts w:ascii="宋体" w:eastAsia="宋体" w:hAnsi="宋体"/>
          <w:sz w:val="28"/>
          <w:szCs w:val="28"/>
        </w:rPr>
        <w:t>文本下载工具。</w:t>
      </w:r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B54AF5">
        <w:rPr>
          <w:rFonts w:ascii="宋体" w:eastAsia="宋体" w:hAnsi="宋体"/>
          <w:sz w:val="28"/>
          <w:szCs w:val="28"/>
        </w:rPr>
        <w:t>ftp</w:t>
      </w:r>
      <w:r w:rsidRPr="00B54AF5">
        <w:rPr>
          <w:rFonts w:ascii="宋体" w:eastAsia="宋体" w:hAnsi="宋体" w:hint="eastAsia"/>
          <w:sz w:val="28"/>
          <w:szCs w:val="28"/>
        </w:rPr>
        <w:t>：</w:t>
      </w:r>
      <w:r w:rsidRPr="00B54AF5">
        <w:rPr>
          <w:rFonts w:ascii="宋体" w:eastAsia="宋体" w:hAnsi="宋体"/>
          <w:sz w:val="28"/>
          <w:szCs w:val="28"/>
        </w:rPr>
        <w:t>文本ftp工具</w:t>
      </w:r>
      <w:r w:rsidRPr="00B54AF5">
        <w:rPr>
          <w:rFonts w:ascii="宋体" w:eastAsia="宋体" w:hAnsi="宋体" w:hint="eastAsia"/>
          <w:sz w:val="28"/>
          <w:szCs w:val="28"/>
        </w:rPr>
        <w:t>。</w:t>
      </w:r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B54AF5">
        <w:rPr>
          <w:rFonts w:ascii="宋体" w:eastAsia="宋体" w:hAnsi="宋体"/>
          <w:sz w:val="28"/>
          <w:szCs w:val="28"/>
        </w:rPr>
        <w:t>net-tools</w:t>
      </w:r>
      <w:r w:rsidRPr="00B54AF5">
        <w:rPr>
          <w:rFonts w:ascii="宋体" w:eastAsia="宋体" w:hAnsi="宋体" w:hint="eastAsia"/>
          <w:sz w:val="28"/>
          <w:szCs w:val="28"/>
        </w:rPr>
        <w:t>：</w:t>
      </w:r>
      <w:r w:rsidRPr="00B54AF5">
        <w:rPr>
          <w:rFonts w:ascii="宋体" w:eastAsia="宋体" w:hAnsi="宋体"/>
          <w:sz w:val="28"/>
          <w:szCs w:val="28"/>
        </w:rPr>
        <w:t>提供ifconfig等网络相关工具的软件集</w:t>
      </w:r>
      <w:r w:rsidRPr="00B54AF5">
        <w:rPr>
          <w:rFonts w:ascii="宋体" w:eastAsia="宋体" w:hAnsi="宋体" w:hint="eastAsia"/>
          <w:sz w:val="28"/>
          <w:szCs w:val="28"/>
        </w:rPr>
        <w:t>。</w:t>
      </w:r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B54AF5">
        <w:rPr>
          <w:rFonts w:ascii="宋体" w:eastAsia="宋体" w:hAnsi="宋体"/>
          <w:sz w:val="28"/>
          <w:szCs w:val="28"/>
        </w:rPr>
        <w:t>*cockpit</w:t>
      </w:r>
      <w:r w:rsidRPr="00B54AF5">
        <w:rPr>
          <w:rFonts w:ascii="宋体" w:eastAsia="宋体" w:hAnsi="宋体" w:hint="eastAsia"/>
          <w:sz w:val="28"/>
          <w:szCs w:val="28"/>
        </w:rPr>
        <w:t>：web</w:t>
      </w:r>
      <w:r w:rsidRPr="00B54AF5">
        <w:rPr>
          <w:rFonts w:ascii="宋体" w:eastAsia="宋体" w:hAnsi="宋体"/>
          <w:sz w:val="28"/>
          <w:szCs w:val="28"/>
        </w:rPr>
        <w:t>UI化的系统管理</w:t>
      </w:r>
      <w:r w:rsidRPr="00B54AF5">
        <w:rPr>
          <w:rFonts w:ascii="宋体" w:eastAsia="宋体" w:hAnsi="宋体" w:hint="eastAsia"/>
          <w:sz w:val="28"/>
          <w:szCs w:val="28"/>
        </w:rPr>
        <w:t>工具</w:t>
      </w:r>
      <w:r w:rsidRPr="00B54AF5">
        <w:rPr>
          <w:rFonts w:ascii="宋体" w:eastAsia="宋体" w:hAnsi="宋体"/>
          <w:sz w:val="28"/>
          <w:szCs w:val="28"/>
        </w:rPr>
        <w:t>，如果管理人员</w:t>
      </w:r>
      <w:r w:rsidRPr="00B54AF5">
        <w:rPr>
          <w:rFonts w:ascii="宋体" w:eastAsia="宋体" w:hAnsi="宋体" w:hint="eastAsia"/>
          <w:sz w:val="28"/>
          <w:szCs w:val="28"/>
        </w:rPr>
        <w:t>有</w:t>
      </w:r>
      <w:r w:rsidRPr="00B54AF5">
        <w:rPr>
          <w:rFonts w:ascii="宋体" w:eastAsia="宋体" w:hAnsi="宋体"/>
          <w:sz w:val="28"/>
          <w:szCs w:val="28"/>
        </w:rPr>
        <w:t>足够的技术</w:t>
      </w:r>
      <w:r w:rsidRPr="00B54AF5">
        <w:rPr>
          <w:rFonts w:ascii="宋体" w:eastAsia="宋体" w:hAnsi="宋体" w:hint="eastAsia"/>
          <w:sz w:val="28"/>
          <w:szCs w:val="28"/>
        </w:rPr>
        <w:t>能力</w:t>
      </w:r>
      <w:r w:rsidRPr="00B54AF5">
        <w:rPr>
          <w:rFonts w:ascii="宋体" w:eastAsia="宋体" w:hAnsi="宋体"/>
          <w:sz w:val="28"/>
          <w:szCs w:val="28"/>
        </w:rPr>
        <w:t>，建议不要安装此工具。</w:t>
      </w:r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B54AF5">
        <w:rPr>
          <w:rFonts w:ascii="宋体" w:eastAsia="宋体" w:hAnsi="宋体" w:hint="eastAsia"/>
          <w:sz w:val="28"/>
          <w:szCs w:val="28"/>
        </w:rPr>
        <w:t>安装</w:t>
      </w:r>
      <w:r w:rsidRPr="00B54AF5">
        <w:rPr>
          <w:rFonts w:ascii="宋体" w:eastAsia="宋体" w:hAnsi="宋体"/>
          <w:sz w:val="28"/>
          <w:szCs w:val="28"/>
        </w:rPr>
        <w:t>命令如下：</w:t>
      </w:r>
    </w:p>
    <w:p w:rsidR="00B54AF5" w:rsidRPr="00496680" w:rsidRDefault="00B54AF5" w:rsidP="00B54AF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B54AF5" w:rsidRPr="00496680" w:rsidRDefault="00B54AF5" w:rsidP="00B54AF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wget ftp net-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tools  cockpit</w:t>
      </w:r>
      <w:proofErr w:type="gramEnd"/>
    </w:p>
    <w:p w:rsidR="006C1B6D" w:rsidRPr="00B54AF5" w:rsidRDefault="006C1B6D" w:rsidP="006C1B6D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FA5382" w:rsidRPr="004C124E" w:rsidRDefault="007817B4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1" w:name="_Toc456959336"/>
      <w:r>
        <w:rPr>
          <w:rFonts w:ascii="黑体" w:eastAsia="黑体" w:hAnsi="黑体" w:hint="eastAsia"/>
          <w:sz w:val="30"/>
          <w:szCs w:val="30"/>
        </w:rPr>
        <w:lastRenderedPageBreak/>
        <w:t>配置</w:t>
      </w:r>
      <w:r w:rsidR="004C124E" w:rsidRPr="004C124E">
        <w:rPr>
          <w:rFonts w:ascii="黑体" w:eastAsia="黑体" w:hAnsi="黑体"/>
          <w:sz w:val="30"/>
          <w:szCs w:val="30"/>
        </w:rPr>
        <w:t>NTP服务</w:t>
      </w:r>
      <w:r w:rsidR="00B54AF5">
        <w:rPr>
          <w:rFonts w:ascii="黑体" w:eastAsia="黑体" w:hAnsi="黑体" w:hint="eastAsia"/>
          <w:sz w:val="30"/>
          <w:szCs w:val="30"/>
        </w:rPr>
        <w:t>器</w:t>
      </w:r>
      <w:bookmarkEnd w:id="41"/>
    </w:p>
    <w:p w:rsidR="00B54AF5" w:rsidRPr="00070DB0" w:rsidRDefault="00B54AF5" w:rsidP="00B54AF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2" w:name="_Toc456959337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ntp服务</w:t>
      </w:r>
      <w:bookmarkEnd w:id="42"/>
    </w:p>
    <w:p w:rsidR="00B54AF5" w:rsidRPr="00496680" w:rsidRDefault="00B54AF5" w:rsidP="00B54AF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0A218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nstall -y ntp</w:t>
      </w:r>
    </w:p>
    <w:p w:rsidR="00B54AF5" w:rsidRPr="00070DB0" w:rsidRDefault="00B54AF5" w:rsidP="00B54AF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3" w:name="_Toc456959338"/>
      <w:r w:rsidRPr="00070DB0">
        <w:rPr>
          <w:rFonts w:ascii="黑体" w:eastAsia="黑体" w:hAnsi="黑体" w:hint="eastAsia"/>
          <w:sz w:val="28"/>
        </w:rPr>
        <w:t>修改</w:t>
      </w:r>
      <w:r w:rsidRPr="00070DB0">
        <w:rPr>
          <w:rFonts w:ascii="黑体" w:eastAsia="黑体" w:hAnsi="黑体"/>
          <w:sz w:val="28"/>
        </w:rPr>
        <w:t>ntp</w:t>
      </w:r>
      <w:r w:rsidRPr="00070DB0">
        <w:rPr>
          <w:rFonts w:ascii="黑体" w:eastAsia="黑体" w:hAnsi="黑体" w:hint="eastAsia"/>
          <w:sz w:val="28"/>
        </w:rPr>
        <w:t>.conf文件</w:t>
      </w:r>
      <w:bookmarkEnd w:id="43"/>
    </w:p>
    <w:p w:rsidR="00B54AF5" w:rsidRPr="00B54AF5" w:rsidRDefault="00B54AF5" w:rsidP="00B54AF5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服务</w:t>
      </w:r>
      <w:proofErr w:type="gramStart"/>
      <w:r>
        <w:rPr>
          <w:rFonts w:ascii="宋体" w:eastAsia="宋体" w:hAnsi="宋体" w:hint="eastAsia"/>
          <w:sz w:val="28"/>
          <w:szCs w:val="28"/>
        </w:rPr>
        <w:t>端</w:t>
      </w:r>
      <w:r>
        <w:rPr>
          <w:rFonts w:ascii="宋体" w:eastAsia="宋体" w:hAnsi="宋体"/>
          <w:sz w:val="28"/>
          <w:szCs w:val="28"/>
        </w:rPr>
        <w:t>作为</w:t>
      </w:r>
      <w:proofErr w:type="gramEnd"/>
      <w:r>
        <w:rPr>
          <w:rFonts w:ascii="宋体" w:eastAsia="宋体" w:hAnsi="宋体"/>
          <w:sz w:val="28"/>
          <w:szCs w:val="28"/>
        </w:rPr>
        <w:t>时间校验域中的唯一权威服务器，无</w:t>
      </w:r>
      <w:r>
        <w:rPr>
          <w:rFonts w:ascii="宋体" w:eastAsia="宋体" w:hAnsi="宋体" w:hint="eastAsia"/>
          <w:sz w:val="28"/>
          <w:szCs w:val="28"/>
        </w:rPr>
        <w:t>须</w:t>
      </w:r>
      <w:r>
        <w:rPr>
          <w:rFonts w:ascii="宋体" w:eastAsia="宋体" w:hAnsi="宋体"/>
          <w:sz w:val="28"/>
          <w:szCs w:val="28"/>
        </w:rPr>
        <w:t>修改原始配置。</w:t>
      </w:r>
    </w:p>
    <w:p w:rsidR="00B54AF5" w:rsidRPr="00070DB0" w:rsidRDefault="00B54AF5" w:rsidP="00B54AF5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4" w:name="_Toc456959339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ntp服务</w:t>
      </w:r>
      <w:bookmarkEnd w:id="44"/>
    </w:p>
    <w:p w:rsidR="00B54AF5" w:rsidRPr="00496680" w:rsidRDefault="00B54AF5" w:rsidP="00B54AF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 ntpd</w:t>
      </w:r>
    </w:p>
    <w:p w:rsidR="00B54AF5" w:rsidRPr="00496680" w:rsidRDefault="00B54AF5" w:rsidP="00B54AF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tart ntpd</w:t>
      </w:r>
    </w:p>
    <w:p w:rsidR="004C124E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5" w:name="_Toc456959340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45"/>
    </w:p>
    <w:p w:rsidR="00D30FD8" w:rsidRPr="00496680" w:rsidRDefault="00D30FD8" w:rsidP="00D30FD8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ntpd</w:t>
      </w:r>
    </w:p>
    <w:p w:rsidR="00D30FD8" w:rsidRPr="00496680" w:rsidRDefault="00D30FD8" w:rsidP="00D30FD8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ntpd.service - Network Time Service</w:t>
      </w:r>
    </w:p>
    <w:p w:rsidR="00D30FD8" w:rsidRPr="00496680" w:rsidRDefault="00D30FD8" w:rsidP="00D30FD8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</w:rPr>
        <w:t xml:space="preserve">  Loaded: loaded (/usr/lib/systemd/system/ntpd.service; enabled; vendor preset: disabled)</w:t>
      </w:r>
    </w:p>
    <w:p w:rsidR="00D30FD8" w:rsidRPr="00496680" w:rsidRDefault="00D30FD8" w:rsidP="00D30FD8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一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2016-06-27 08:34:42 CST; 3 weeks 2 days ago</w:t>
      </w:r>
    </w:p>
    <w:p w:rsidR="00D30FD8" w:rsidRPr="00496680" w:rsidRDefault="00D30FD8" w:rsidP="00D30FD8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Main PID: 953 (ntpd)</w:t>
      </w:r>
    </w:p>
    <w:p w:rsidR="00402F7F" w:rsidRPr="00B54AF5" w:rsidRDefault="00402F7F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C14E2" w:rsidRPr="004C124E" w:rsidRDefault="007817B4" w:rsidP="004C124E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46" w:name="_Toc456959341"/>
      <w:r>
        <w:rPr>
          <w:rFonts w:ascii="黑体" w:eastAsia="黑体" w:hAnsi="黑体" w:hint="eastAsia"/>
          <w:sz w:val="30"/>
          <w:szCs w:val="30"/>
        </w:rPr>
        <w:t>配置</w:t>
      </w:r>
      <w:r w:rsidR="004C124E">
        <w:rPr>
          <w:rFonts w:ascii="黑体" w:eastAsia="黑体" w:hAnsi="黑体" w:hint="eastAsia"/>
          <w:sz w:val="30"/>
          <w:szCs w:val="30"/>
        </w:rPr>
        <w:t>DNS</w:t>
      </w:r>
      <w:r w:rsidR="004C124E" w:rsidRPr="004C124E">
        <w:rPr>
          <w:rFonts w:ascii="黑体" w:eastAsia="黑体" w:hAnsi="黑体"/>
          <w:sz w:val="30"/>
          <w:szCs w:val="30"/>
        </w:rPr>
        <w:t>服务</w:t>
      </w:r>
      <w:r w:rsidR="00402F7F">
        <w:rPr>
          <w:rFonts w:ascii="黑体" w:eastAsia="黑体" w:hAnsi="黑体" w:hint="eastAsia"/>
          <w:sz w:val="30"/>
          <w:szCs w:val="30"/>
        </w:rPr>
        <w:t>器</w:t>
      </w:r>
      <w:bookmarkEnd w:id="46"/>
    </w:p>
    <w:p w:rsidR="004C124E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7" w:name="_Toc456959342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dnsmasq软件包</w:t>
      </w:r>
      <w:bookmarkEnd w:id="47"/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dnsmasq</w:t>
      </w:r>
    </w:p>
    <w:p w:rsidR="00D30FD8" w:rsidRPr="006C2E49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8" w:name="_Toc456959343"/>
      <w:r w:rsidRPr="00070DB0">
        <w:rPr>
          <w:rFonts w:ascii="黑体" w:eastAsia="黑体" w:hAnsi="黑体" w:hint="eastAsia"/>
          <w:sz w:val="28"/>
        </w:rPr>
        <w:lastRenderedPageBreak/>
        <w:t>配置</w:t>
      </w:r>
      <w:r w:rsidRPr="00070DB0">
        <w:rPr>
          <w:rFonts w:ascii="黑体" w:eastAsia="黑体" w:hAnsi="黑体"/>
          <w:sz w:val="28"/>
        </w:rPr>
        <w:t>dnsmasq</w:t>
      </w:r>
      <w:r w:rsidRPr="00070DB0">
        <w:rPr>
          <w:rFonts w:ascii="黑体" w:eastAsia="黑体" w:hAnsi="黑体" w:hint="eastAsia"/>
          <w:sz w:val="28"/>
        </w:rPr>
        <w:t>.conf文件</w:t>
      </w:r>
      <w:bookmarkEnd w:id="48"/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dnsmasq.conf&lt;&lt;EOF</w:t>
      </w:r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resolv-file=/etc/resolv.conf</w:t>
      </w:r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sten-address=$(hostname -I)</w:t>
      </w:r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6C2E49" w:rsidRPr="00496680" w:rsidRDefault="006C2E49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D30FD8" w:rsidRPr="006C2E49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49" w:name="_Toc456959344"/>
      <w:r w:rsidRPr="00070DB0">
        <w:rPr>
          <w:rFonts w:ascii="黑体" w:eastAsia="黑体" w:hAnsi="黑体" w:hint="eastAsia"/>
          <w:sz w:val="28"/>
        </w:rPr>
        <w:t>编辑</w:t>
      </w:r>
      <w:r w:rsidRPr="00070DB0">
        <w:rPr>
          <w:rFonts w:ascii="黑体" w:eastAsia="黑体" w:hAnsi="黑体"/>
          <w:sz w:val="28"/>
        </w:rPr>
        <w:t>反向解析</w:t>
      </w:r>
      <w:r w:rsidRPr="00070DB0">
        <w:rPr>
          <w:rFonts w:ascii="黑体" w:eastAsia="黑体" w:hAnsi="黑体" w:hint="eastAsia"/>
          <w:sz w:val="28"/>
        </w:rPr>
        <w:t>域</w:t>
      </w:r>
      <w:r w:rsidRPr="00070DB0">
        <w:rPr>
          <w:rFonts w:ascii="黑体" w:eastAsia="黑体" w:hAnsi="黑体"/>
          <w:sz w:val="28"/>
        </w:rPr>
        <w:t>定义文件</w:t>
      </w:r>
      <w:bookmarkEnd w:id="49"/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hosts&lt;&lt;EOF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$(hostname -I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0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-01`s IP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1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-02`s 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2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-03`s 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3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 xml:space="preserve"> 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 xml:space="preserve">-04`s 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4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 xml:space="preserve">-05`s 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5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 xml:space="preserve">-06`s 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6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 xml:space="preserve">-07`s </w:t>
      </w:r>
      <w:r w:rsidR="002B4540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IPADDRESS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  <w:t>host-07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D30FD8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0" w:name="_Toc456959345"/>
      <w:r w:rsidRPr="00070DB0">
        <w:rPr>
          <w:rFonts w:ascii="黑体" w:eastAsia="黑体" w:hAnsi="黑体" w:hint="eastAsia"/>
          <w:sz w:val="28"/>
        </w:rPr>
        <w:t>编辑</w:t>
      </w:r>
      <w:r w:rsidRPr="00070DB0">
        <w:rPr>
          <w:rFonts w:ascii="黑体" w:eastAsia="黑体" w:hAnsi="黑体"/>
          <w:sz w:val="28"/>
        </w:rPr>
        <w:t>正向解析域定义文件</w:t>
      </w:r>
      <w:bookmarkEnd w:id="50"/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dnsmasq.d/gfstack.geo&lt;&lt;EOF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###################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GeoStack DNS A record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##############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6F4FF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====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6F4FF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HOST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</w:t>
      </w:r>
      <w:r w:rsidR="006F4FF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====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</w:t>
      </w:r>
    </w:p>
    <w:p w:rsidR="001B7977" w:rsidRPr="00496680" w:rsidRDefault="006F4FF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upport01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0</w:t>
      </w:r>
    </w:p>
    <w:p w:rsidR="001B7977" w:rsidRPr="00496680" w:rsidRDefault="006F4FF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</w:t>
      </w:r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e=</w:t>
      </w:r>
      <w:proofErr w:type="gramStart"/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1.gfstack.geo,host</w:t>
      </w:r>
      <w:proofErr w:type="gramEnd"/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1</w:t>
      </w:r>
    </w:p>
    <w:p w:rsidR="001B7977" w:rsidRPr="00496680" w:rsidRDefault="006F4FF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name=</w:t>
      </w:r>
      <w:proofErr w:type="gramStart"/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2.gfstack.geo,host</w:t>
      </w:r>
      <w:proofErr w:type="gramEnd"/>
      <w:r w:rsidR="001979AC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2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3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3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4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4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5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5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6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6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ost-07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7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========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TACK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========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ntp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0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po01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0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csrv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1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b-exte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1</w:t>
      </w:r>
    </w:p>
    <w:p w:rsidR="001979AC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b-inte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1</w:t>
      </w:r>
    </w:p>
    <w:p w:rsidR="00583A22" w:rsidRPr="00496680" w:rsidRDefault="00583A22" w:rsidP="00583A2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ame=</w:t>
      </w:r>
      <w:proofErr w:type="gram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wncloud.gfstack.geo,host</w:t>
      </w:r>
      <w:proofErr w:type="gram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1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stack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2</w:t>
      </w:r>
    </w:p>
    <w:p w:rsidR="001979AC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qsrv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2</w:t>
      </w:r>
    </w:p>
    <w:p w:rsidR="00583A22" w:rsidRPr="00496680" w:rsidRDefault="00583A22" w:rsidP="00583A2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name=</w:t>
      </w:r>
      <w:proofErr w:type="gram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onsrv.gfstack.geo,host</w:t>
      </w:r>
      <w:proofErr w:type="gramEnd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2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online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3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as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3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b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4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isdb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5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host01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6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host02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7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cname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host03.gfstack.geo,host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08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1B797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#####</w:t>
      </w:r>
    </w:p>
    <w:p w:rsidR="001B7977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FILE END#</w:t>
      </w:r>
    </w:p>
    <w:p w:rsidR="001979AC" w:rsidRPr="00496680" w:rsidRDefault="001979A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#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1B7977" w:rsidRPr="00496680" w:rsidRDefault="001B7977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D30FD8" w:rsidRPr="00402F7F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C14E2" w:rsidRPr="00070DB0" w:rsidRDefault="00402F7F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1" w:name="_Toc456959346"/>
      <w:r w:rsidRPr="00070DB0">
        <w:rPr>
          <w:rFonts w:ascii="黑体" w:eastAsia="黑体" w:hAnsi="黑体" w:hint="eastAsia"/>
          <w:sz w:val="28"/>
        </w:rPr>
        <w:t>启动</w:t>
      </w:r>
      <w:r w:rsidR="00D30FD8" w:rsidRPr="00070DB0">
        <w:rPr>
          <w:rFonts w:ascii="黑体" w:eastAsia="黑体" w:hAnsi="黑体" w:hint="eastAsia"/>
          <w:sz w:val="28"/>
        </w:rPr>
        <w:t>dnsmasq</w:t>
      </w:r>
      <w:r w:rsidR="00D30FD8" w:rsidRPr="00070DB0">
        <w:rPr>
          <w:rFonts w:ascii="黑体" w:eastAsia="黑体" w:hAnsi="黑体"/>
          <w:sz w:val="28"/>
        </w:rPr>
        <w:t>服务</w:t>
      </w:r>
      <w:bookmarkEnd w:id="51"/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 dnsmasq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tart dnsmasq</w:t>
      </w:r>
    </w:p>
    <w:p w:rsidR="00D30FD8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2" w:name="_Toc456959347"/>
      <w:r w:rsidRPr="00070DB0">
        <w:rPr>
          <w:rFonts w:ascii="黑体" w:eastAsia="黑体" w:hAnsi="黑体" w:hint="eastAsia"/>
          <w:sz w:val="28"/>
        </w:rPr>
        <w:t>验证服务状态</w:t>
      </w:r>
      <w:bookmarkEnd w:id="52"/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tatus dnsmasq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dnsmasq.service - DNS caching server.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Loaded: loaded (/usr/lib/systemd/system/dnsmasq.service; enabled; vendor preset: disabled)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二 2016-07-19 10:28:58 CST; 1 day 4h ago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Main PID: 22939 (dnsmasq)</w:t>
      </w:r>
    </w:p>
    <w:p w:rsidR="00D30FD8" w:rsidRPr="00D30FD8" w:rsidRDefault="00D30FD8" w:rsidP="007C14E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402F7F" w:rsidRDefault="00D30FD8" w:rsidP="00D30FD8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53" w:name="_Toc456959348"/>
      <w:r w:rsidRPr="00D30FD8">
        <w:rPr>
          <w:rFonts w:ascii="黑体" w:eastAsia="黑体" w:hAnsi="黑体" w:hint="eastAsia"/>
          <w:sz w:val="30"/>
          <w:szCs w:val="30"/>
        </w:rPr>
        <w:lastRenderedPageBreak/>
        <w:t>创建</w:t>
      </w:r>
      <w:r w:rsidRPr="00D30FD8">
        <w:rPr>
          <w:rFonts w:ascii="黑体" w:eastAsia="黑体" w:hAnsi="黑体"/>
          <w:sz w:val="30"/>
          <w:szCs w:val="30"/>
        </w:rPr>
        <w:t>repo服务器</w:t>
      </w:r>
      <w:bookmarkEnd w:id="53"/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4" w:name="_Toc456959349"/>
      <w:r w:rsidRPr="00070DB0">
        <w:rPr>
          <w:rFonts w:ascii="黑体" w:eastAsia="黑体" w:hAnsi="黑体" w:hint="eastAsia"/>
          <w:sz w:val="28"/>
        </w:rPr>
        <w:t>安装createrepo</w:t>
      </w:r>
      <w:r w:rsidRPr="00070DB0">
        <w:rPr>
          <w:rFonts w:ascii="黑体" w:eastAsia="黑体" w:hAnsi="黑体"/>
          <w:sz w:val="28"/>
        </w:rPr>
        <w:t>软件包</w:t>
      </w:r>
      <w:bookmarkEnd w:id="54"/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createrepo</w:t>
      </w:r>
    </w:p>
    <w:p w:rsidR="00D30FD8" w:rsidRPr="000A218C" w:rsidRDefault="00D30FD8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5" w:name="_Toc456959350"/>
      <w:r w:rsidRPr="00070DB0">
        <w:rPr>
          <w:rFonts w:ascii="黑体" w:eastAsia="黑体" w:hAnsi="黑体" w:hint="eastAsia"/>
          <w:sz w:val="28"/>
        </w:rPr>
        <w:t>创建软件</w:t>
      </w:r>
      <w:r w:rsidRPr="00070DB0">
        <w:rPr>
          <w:rFonts w:ascii="黑体" w:eastAsia="黑体" w:hAnsi="黑体"/>
          <w:sz w:val="28"/>
        </w:rPr>
        <w:t>源目录树</w:t>
      </w:r>
      <w:bookmarkEnd w:id="55"/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kdi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p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0A218C" w:rsidRPr="00496680" w:rsidRDefault="000A218C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www/html/{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repo,template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,utility}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ls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 /var/www/html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总用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12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rwxr-xr-x. 2 root root 4096 7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月  20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23:28 </w:t>
      </w:r>
      <w:r w:rsidRPr="00496680">
        <w:rPr>
          <w:rFonts w:ascii="宋体" w:eastAsia="宋体" w:hAnsi="宋体"/>
          <w:color w:val="0070C0"/>
          <w:sz w:val="18"/>
          <w:szCs w:val="18"/>
          <w:shd w:val="clear" w:color="auto" w:fill="000000" w:themeFill="text1"/>
        </w:rPr>
        <w:t>repo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rwxr-xr-x. 2 root root 4096 7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月  20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23:28 </w:t>
      </w:r>
      <w:r w:rsidRPr="00496680">
        <w:rPr>
          <w:rFonts w:ascii="宋体" w:eastAsia="宋体" w:hAnsi="宋体"/>
          <w:color w:val="0070C0"/>
          <w:sz w:val="18"/>
          <w:szCs w:val="18"/>
          <w:shd w:val="clear" w:color="auto" w:fill="000000" w:themeFill="text1"/>
        </w:rPr>
        <w:t>template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rwxr-xr-x. 2 root root 4096 7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月  20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23:28 </w:t>
      </w:r>
      <w:r w:rsidRPr="00496680">
        <w:rPr>
          <w:rFonts w:ascii="宋体" w:eastAsia="宋体" w:hAnsi="宋体"/>
          <w:color w:val="0070C0"/>
          <w:sz w:val="18"/>
          <w:szCs w:val="18"/>
          <w:shd w:val="clear" w:color="auto" w:fill="000000" w:themeFill="text1"/>
        </w:rPr>
        <w:t>utility</w:t>
      </w:r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repo目录</w:t>
      </w:r>
      <w:r>
        <w:rPr>
          <w:rFonts w:ascii="宋体" w:eastAsia="宋体" w:hAnsi="宋体"/>
          <w:sz w:val="28"/>
          <w:szCs w:val="28"/>
        </w:rPr>
        <w:t>：存放geoglobe server服务rpm包</w:t>
      </w:r>
      <w:r>
        <w:rPr>
          <w:rFonts w:ascii="宋体" w:eastAsia="宋体" w:hAnsi="宋体" w:hint="eastAsia"/>
          <w:sz w:val="28"/>
          <w:szCs w:val="28"/>
        </w:rPr>
        <w:t>；</w:t>
      </w:r>
    </w:p>
    <w:p w:rsidR="008C193F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template</w:t>
      </w:r>
      <w:r>
        <w:rPr>
          <w:rFonts w:ascii="宋体" w:eastAsia="宋体" w:hAnsi="宋体"/>
          <w:sz w:val="28"/>
          <w:szCs w:val="28"/>
        </w:rPr>
        <w:t>目录：存放lxc容器镜像；</w:t>
      </w:r>
    </w:p>
    <w:p w:rsidR="008C193F" w:rsidRPr="000A218C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utility目录：存放软件工具；</w:t>
      </w:r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6" w:name="_Toc456959351"/>
      <w:r w:rsidRPr="00070DB0">
        <w:rPr>
          <w:rFonts w:ascii="黑体" w:eastAsia="黑体" w:hAnsi="黑体" w:hint="eastAsia"/>
          <w:sz w:val="28"/>
        </w:rPr>
        <w:t>上传</w:t>
      </w:r>
      <w:r w:rsidRPr="00070DB0">
        <w:rPr>
          <w:rFonts w:ascii="黑体" w:eastAsia="黑体" w:hAnsi="黑体"/>
          <w:sz w:val="28"/>
        </w:rPr>
        <w:t>文件</w:t>
      </w:r>
      <w:bookmarkEnd w:id="56"/>
    </w:p>
    <w:p w:rsidR="00D30FD8" w:rsidRDefault="008C193F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gramStart"/>
      <w:r w:rsidRPr="00210F99">
        <w:rPr>
          <w:rFonts w:ascii="宋体" w:eastAsia="宋体" w:hAnsi="宋体" w:hint="eastAsia"/>
          <w:color w:val="C00000"/>
          <w:sz w:val="28"/>
          <w:szCs w:val="28"/>
        </w:rPr>
        <w:t>请</w:t>
      </w:r>
      <w:r w:rsidRPr="00210F99">
        <w:rPr>
          <w:rFonts w:ascii="宋体" w:eastAsia="宋体" w:hAnsi="宋体"/>
          <w:color w:val="C00000"/>
          <w:sz w:val="28"/>
          <w:szCs w:val="28"/>
        </w:rPr>
        <w:t>实施</w:t>
      </w:r>
      <w:proofErr w:type="gramEnd"/>
      <w:r w:rsidRPr="00210F99">
        <w:rPr>
          <w:rFonts w:ascii="宋体" w:eastAsia="宋体" w:hAnsi="宋体"/>
          <w:color w:val="C00000"/>
          <w:sz w:val="28"/>
          <w:szCs w:val="28"/>
        </w:rPr>
        <w:t>人员使用ftp客户端工具上</w:t>
      </w:r>
      <w:proofErr w:type="gramStart"/>
      <w:r w:rsidRPr="00210F99">
        <w:rPr>
          <w:rFonts w:ascii="宋体" w:eastAsia="宋体" w:hAnsi="宋体"/>
          <w:color w:val="C00000"/>
          <w:sz w:val="28"/>
          <w:szCs w:val="28"/>
        </w:rPr>
        <w:t>传相关</w:t>
      </w:r>
      <w:proofErr w:type="gramEnd"/>
      <w:r w:rsidRPr="00210F99">
        <w:rPr>
          <w:rFonts w:ascii="宋体" w:eastAsia="宋体" w:hAnsi="宋体" w:hint="eastAsia"/>
          <w:color w:val="C00000"/>
          <w:sz w:val="28"/>
          <w:szCs w:val="28"/>
        </w:rPr>
        <w:t>程序</w:t>
      </w:r>
      <w:r w:rsidRPr="00210F99">
        <w:rPr>
          <w:rFonts w:ascii="宋体" w:eastAsia="宋体" w:hAnsi="宋体"/>
          <w:color w:val="C00000"/>
          <w:sz w:val="28"/>
          <w:szCs w:val="28"/>
        </w:rPr>
        <w:t>文件到</w:t>
      </w:r>
      <w:r w:rsidRPr="00210F99">
        <w:rPr>
          <w:rFonts w:ascii="宋体" w:eastAsia="宋体" w:hAnsi="宋体" w:hint="eastAsia"/>
          <w:color w:val="C00000"/>
          <w:sz w:val="28"/>
          <w:szCs w:val="28"/>
        </w:rPr>
        <w:t>相应</w:t>
      </w:r>
      <w:r w:rsidRPr="00210F99">
        <w:rPr>
          <w:rFonts w:ascii="宋体" w:eastAsia="宋体" w:hAnsi="宋体"/>
          <w:color w:val="C00000"/>
          <w:sz w:val="28"/>
          <w:szCs w:val="28"/>
        </w:rPr>
        <w:t>目录。</w:t>
      </w:r>
    </w:p>
    <w:p w:rsidR="005F22A8" w:rsidRPr="00070DB0" w:rsidRDefault="00A47AB7" w:rsidP="005F22A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7" w:name="_Toc456959352"/>
      <w:r w:rsidRPr="00070DB0">
        <w:rPr>
          <w:rFonts w:ascii="黑体" w:eastAsia="黑体" w:hAnsi="黑体" w:hint="eastAsia"/>
          <w:sz w:val="28"/>
        </w:rPr>
        <w:t>部署repo</w:t>
      </w:r>
      <w:r w:rsidR="005F22A8" w:rsidRPr="00070DB0">
        <w:rPr>
          <w:rFonts w:ascii="黑体" w:eastAsia="黑体" w:hAnsi="黑体"/>
          <w:sz w:val="28"/>
        </w:rPr>
        <w:t>socket</w:t>
      </w:r>
      <w:r w:rsidR="005F22A8" w:rsidRPr="00070DB0">
        <w:rPr>
          <w:rFonts w:ascii="黑体" w:eastAsia="黑体" w:hAnsi="黑体" w:hint="eastAsia"/>
          <w:sz w:val="28"/>
        </w:rPr>
        <w:t>.jar程序</w:t>
      </w:r>
      <w:bookmarkEnd w:id="57"/>
    </w:p>
    <w:p w:rsidR="005F22A8" w:rsidRDefault="00A47AB7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/>
          <w:sz w:val="28"/>
          <w:szCs w:val="28"/>
        </w:rPr>
        <w:t>reposocket</w:t>
      </w:r>
      <w:r w:rsidR="002A62F5">
        <w:rPr>
          <w:rFonts w:ascii="宋体" w:eastAsia="宋体" w:hAnsi="宋体" w:hint="eastAsia"/>
          <w:sz w:val="28"/>
          <w:szCs w:val="28"/>
        </w:rPr>
        <w:t>.jar是</w:t>
      </w:r>
      <w:r w:rsidR="002A62F5">
        <w:rPr>
          <w:rFonts w:ascii="宋体" w:eastAsia="宋体" w:hAnsi="宋体"/>
          <w:sz w:val="28"/>
          <w:szCs w:val="28"/>
        </w:rPr>
        <w:t>geostack</w:t>
      </w:r>
      <w:r w:rsidR="002A62F5">
        <w:rPr>
          <w:rFonts w:ascii="宋体" w:eastAsia="宋体" w:hAnsi="宋体" w:hint="eastAsia"/>
          <w:sz w:val="28"/>
          <w:szCs w:val="28"/>
        </w:rPr>
        <w:t>系统</w:t>
      </w:r>
      <w:r w:rsidR="002A62F5">
        <w:rPr>
          <w:rFonts w:ascii="宋体" w:eastAsia="宋体" w:hAnsi="宋体"/>
          <w:sz w:val="28"/>
          <w:szCs w:val="28"/>
        </w:rPr>
        <w:t>中用于管理</w:t>
      </w:r>
      <w:r w:rsidR="002A62F5">
        <w:rPr>
          <w:rFonts w:ascii="宋体" w:eastAsia="宋体" w:hAnsi="宋体" w:hint="eastAsia"/>
          <w:sz w:val="28"/>
          <w:szCs w:val="28"/>
        </w:rPr>
        <w:t>repo</w:t>
      </w:r>
      <w:r w:rsidR="002A62F5">
        <w:rPr>
          <w:rFonts w:ascii="宋体" w:eastAsia="宋体" w:hAnsi="宋体"/>
          <w:sz w:val="28"/>
          <w:szCs w:val="28"/>
        </w:rPr>
        <w:t>软件源的服务程序。此程序为java程序，需要oracle-JDK-1.6u45的支持，运行在repo服务器内。</w:t>
      </w:r>
    </w:p>
    <w:p w:rsidR="002A62F5" w:rsidRDefault="002A62F5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lastRenderedPageBreak/>
        <w:t>获取</w:t>
      </w:r>
      <w:r>
        <w:rPr>
          <w:rFonts w:ascii="宋体" w:eastAsia="宋体" w:hAnsi="宋体"/>
          <w:sz w:val="28"/>
          <w:szCs w:val="28"/>
        </w:rPr>
        <w:t>程序包</w:t>
      </w:r>
      <w:r>
        <w:rPr>
          <w:rFonts w:ascii="宋体" w:eastAsia="宋体" w:hAnsi="宋体" w:hint="eastAsia"/>
          <w:sz w:val="28"/>
          <w:szCs w:val="28"/>
        </w:rPr>
        <w:t>，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2A62F5" w:rsidRDefault="00827B80" w:rsidP="00D30FD8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6" w:history="1">
        <w:r w:rsidR="002A62F5" w:rsidRPr="00455E63">
          <w:rPr>
            <w:rStyle w:val="a5"/>
            <w:rFonts w:ascii="宋体" w:eastAsia="宋体" w:hAnsi="宋体"/>
            <w:sz w:val="28"/>
            <w:szCs w:val="28"/>
          </w:rPr>
          <w:t>http://172.16.20.10/GeoFusionStack/RepoSocket.jar</w:t>
        </w:r>
      </w:hyperlink>
    </w:p>
    <w:p w:rsidR="002A62F5" w:rsidRDefault="00827B80" w:rsidP="00D30FD8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37" w:history="1">
        <w:r w:rsidR="002A62F5" w:rsidRPr="00455E63">
          <w:rPr>
            <w:rStyle w:val="a5"/>
            <w:rFonts w:ascii="宋体" w:eastAsia="宋体" w:hAnsi="宋体"/>
            <w:sz w:val="28"/>
            <w:szCs w:val="28"/>
          </w:rPr>
          <w:t>http://172.16.20.10/GeoGlobe_repos/geoglobe_server/jdk-6u45-linux-amd64.rpm</w:t>
        </w:r>
      </w:hyperlink>
    </w:p>
    <w:p w:rsidR="002A62F5" w:rsidRDefault="00A47AB7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请将</w:t>
      </w:r>
      <w:r w:rsidRPr="00A47AB7">
        <w:rPr>
          <w:rFonts w:ascii="宋体" w:eastAsia="宋体" w:hAnsi="宋体"/>
          <w:sz w:val="28"/>
          <w:szCs w:val="28"/>
        </w:rPr>
        <w:t>jdk-6u45-linux-amd64.rpm</w:t>
      </w:r>
      <w:r>
        <w:rPr>
          <w:rFonts w:ascii="宋体" w:eastAsia="宋体" w:hAnsi="宋体" w:hint="eastAsia"/>
          <w:sz w:val="28"/>
          <w:szCs w:val="28"/>
        </w:rPr>
        <w:t>文件通过</w:t>
      </w:r>
      <w:r>
        <w:rPr>
          <w:rFonts w:ascii="宋体" w:eastAsia="宋体" w:hAnsi="宋体"/>
          <w:sz w:val="28"/>
          <w:szCs w:val="28"/>
        </w:rPr>
        <w:t>ftp客户端上</w:t>
      </w:r>
      <w:r>
        <w:rPr>
          <w:rFonts w:ascii="宋体" w:eastAsia="宋体" w:hAnsi="宋体" w:hint="eastAsia"/>
          <w:sz w:val="28"/>
          <w:szCs w:val="28"/>
        </w:rPr>
        <w:t>传</w:t>
      </w:r>
      <w:r>
        <w:rPr>
          <w:rFonts w:ascii="宋体" w:eastAsia="宋体" w:hAnsi="宋体"/>
          <w:sz w:val="28"/>
          <w:szCs w:val="28"/>
        </w:rPr>
        <w:t>到支撑服务器的</w:t>
      </w:r>
      <w:r>
        <w:rPr>
          <w:rFonts w:ascii="宋体" w:eastAsia="宋体" w:hAnsi="宋体" w:hint="eastAsia"/>
          <w:sz w:val="28"/>
          <w:szCs w:val="28"/>
        </w:rPr>
        <w:t>“/var/www/html/utility”目录</w:t>
      </w:r>
      <w:r>
        <w:rPr>
          <w:rFonts w:ascii="宋体" w:eastAsia="宋体" w:hAnsi="宋体"/>
          <w:sz w:val="28"/>
          <w:szCs w:val="28"/>
        </w:rPr>
        <w:t>下</w:t>
      </w:r>
      <w:r>
        <w:rPr>
          <w:rFonts w:ascii="宋体" w:eastAsia="宋体" w:hAnsi="宋体" w:hint="eastAsia"/>
          <w:sz w:val="28"/>
          <w:szCs w:val="28"/>
        </w:rPr>
        <w:t>；</w:t>
      </w:r>
      <w:r w:rsidRPr="00A47AB7">
        <w:rPr>
          <w:rFonts w:ascii="宋体" w:eastAsia="宋体" w:hAnsi="宋体"/>
          <w:sz w:val="28"/>
          <w:szCs w:val="28"/>
        </w:rPr>
        <w:t>RepoSocket.jar</w:t>
      </w:r>
      <w:r>
        <w:rPr>
          <w:rFonts w:ascii="宋体" w:eastAsia="宋体" w:hAnsi="宋体" w:hint="eastAsia"/>
          <w:sz w:val="28"/>
          <w:szCs w:val="28"/>
        </w:rPr>
        <w:t>文件</w:t>
      </w:r>
      <w:r>
        <w:rPr>
          <w:rFonts w:ascii="宋体" w:eastAsia="宋体" w:hAnsi="宋体"/>
          <w:sz w:val="28"/>
          <w:szCs w:val="28"/>
        </w:rPr>
        <w:t>上传到支撑服务器的</w:t>
      </w:r>
      <w:r>
        <w:rPr>
          <w:rFonts w:ascii="宋体" w:eastAsia="宋体" w:hAnsi="宋体" w:hint="eastAsia"/>
          <w:sz w:val="28"/>
          <w:szCs w:val="28"/>
        </w:rPr>
        <w:t>“/opt”目录</w:t>
      </w:r>
      <w:r>
        <w:rPr>
          <w:rFonts w:ascii="宋体" w:eastAsia="宋体" w:hAnsi="宋体"/>
          <w:sz w:val="28"/>
          <w:szCs w:val="28"/>
        </w:rPr>
        <w:t>下。</w:t>
      </w:r>
    </w:p>
    <w:p w:rsidR="00A47AB7" w:rsidRPr="00496680" w:rsidRDefault="00A47AB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p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vh \</w:t>
      </w:r>
    </w:p>
    <w:p w:rsidR="00A47AB7" w:rsidRPr="00496680" w:rsidRDefault="00A47AB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sz w:val="18"/>
          <w:szCs w:val="18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www/html/utility/</w:t>
      </w:r>
      <w:r w:rsidRPr="00496680">
        <w:rPr>
          <w:rFonts w:ascii="宋体" w:eastAsia="宋体" w:hAnsi="宋体"/>
          <w:sz w:val="18"/>
          <w:szCs w:val="18"/>
        </w:rPr>
        <w:t>jdk-6u45-linux-amd64.rpm</w:t>
      </w:r>
    </w:p>
    <w:p w:rsidR="00D84B67" w:rsidRPr="00496680" w:rsidRDefault="00D84B6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p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a \</w:t>
      </w:r>
    </w:p>
    <w:p w:rsidR="00D84B67" w:rsidRPr="00496680" w:rsidRDefault="00D84B6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profile /etc/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profile.$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(date +%Y%m%d)</w:t>
      </w:r>
    </w:p>
    <w:p w:rsidR="00D84B67" w:rsidRPr="00496680" w:rsidRDefault="00D84B6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profile&lt;&lt;EOF</w:t>
      </w:r>
    </w:p>
    <w:p w:rsidR="00D84B67" w:rsidRPr="00496680" w:rsidRDefault="00D84B6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D84B67" w:rsidRPr="00496680" w:rsidRDefault="00D84B67" w:rsidP="00D84B6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xport JAVA_HOME=/usr/java/jdk1.6.0_45</w:t>
      </w:r>
    </w:p>
    <w:p w:rsidR="00D84B67" w:rsidRPr="00496680" w:rsidRDefault="00D84B67" w:rsidP="00D84B6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xport CLASSPATH=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:$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JAVA_HOME/lib/tools.jar:$JAVA_HOME/jre/lib/dt.jar</w:t>
      </w:r>
    </w:p>
    <w:p w:rsidR="00D84B67" w:rsidRPr="00496680" w:rsidRDefault="00D84B67" w:rsidP="00D84B6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xport PATH=$JAVA_HOME/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bin:$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PATH</w:t>
      </w:r>
    </w:p>
    <w:p w:rsidR="00D84B67" w:rsidRPr="00496680" w:rsidRDefault="00D84B67" w:rsidP="00D84B6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D84B67" w:rsidRPr="00496680" w:rsidRDefault="00D84B67" w:rsidP="00D84B6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3A70F9" w:rsidRPr="00496680" w:rsidRDefault="00D84B67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3A70F9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java</w:t>
      </w:r>
      <w:r w:rsidR="003A70F9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jar \</w:t>
      </w:r>
    </w:p>
    <w:p w:rsidR="003A70F9" w:rsidRPr="00496680" w:rsidRDefault="003A70F9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opt/RepoSocket.jar console \</w:t>
      </w:r>
    </w:p>
    <w:p w:rsidR="00D84B67" w:rsidRPr="00496680" w:rsidRDefault="003A70F9" w:rsidP="00A47AB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2&gt;/opt/reposocket-error.log &amp;</w:t>
      </w:r>
    </w:p>
    <w:p w:rsidR="003A70F9" w:rsidRPr="00496680" w:rsidRDefault="00D84B67" w:rsidP="003A70F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3A70F9" w:rsidRPr="00496680"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echo</w:t>
      </w:r>
      <w:r w:rsidR="003A70F9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3A70F9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3A70F9" w:rsidRPr="00496680" w:rsidRDefault="003A70F9" w:rsidP="003A70F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‘java -jar /opt/RepoSocket.jar console 2&gt;/opt/reposocket-error.log &amp;’ \</w:t>
      </w:r>
    </w:p>
    <w:p w:rsidR="003A70F9" w:rsidRPr="00496680" w:rsidRDefault="003A70F9" w:rsidP="003A70F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&gt; /etc/rc.local</w:t>
      </w:r>
    </w:p>
    <w:p w:rsidR="00A47AB7" w:rsidRPr="00A47AB7" w:rsidRDefault="00A47AB7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8" w:name="_Toc456959353"/>
      <w:r w:rsidRPr="00070DB0">
        <w:rPr>
          <w:rFonts w:ascii="黑体" w:eastAsia="黑体" w:hAnsi="黑体" w:hint="eastAsia"/>
          <w:sz w:val="28"/>
        </w:rPr>
        <w:lastRenderedPageBreak/>
        <w:t>生成</w:t>
      </w:r>
      <w:r w:rsidRPr="00070DB0">
        <w:rPr>
          <w:rFonts w:ascii="黑体" w:eastAsia="黑体" w:hAnsi="黑体"/>
          <w:sz w:val="28"/>
        </w:rPr>
        <w:t>应用软件源</w:t>
      </w:r>
      <w:bookmarkEnd w:id="58"/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</w:t>
      </w:r>
      <w:r w:rsidR="00951570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aterepo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var/www/html/repo</w:t>
      </w:r>
    </w:p>
    <w:p w:rsidR="008C193F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umoun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opt/centos7</w:t>
      </w:r>
    </w:p>
    <w:p w:rsidR="00951570" w:rsidRPr="00496680" w:rsidRDefault="008C193F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951570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v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9515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8C193F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opt/centos7 /var/www/html/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v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opt/CentOS-7-x86_64-DVD-1511.iso /var/www/html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“mount -o loop \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www/html/</w:t>
      </w:r>
      <w:r w:rsidRPr="00496680">
        <w:rPr>
          <w:sz w:val="18"/>
          <w:szCs w:val="18"/>
        </w:rPr>
        <w:t xml:space="preserve">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entOS-7-x86_64-DVD-1511.iso \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www/html/centos7”&gt;&gt; /etc/rc.local</w:t>
      </w:r>
    </w:p>
    <w:p w:rsidR="00951570" w:rsidRPr="00496680" w:rsidRDefault="0095157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E032B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="00DE032B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/etc/yum.repos.d/centos7_local.repo&lt;&lt;EOF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[CentOS7_Local]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name=CentOS 7.2.1511 DVD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baseurl=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file:///var/www/html/centos7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d=1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pgcheck=0</w:t>
      </w:r>
    </w:p>
    <w:p w:rsidR="00DE032B" w:rsidRPr="00496680" w:rsidRDefault="00DE032B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2B4540" w:rsidRPr="00496680" w:rsidRDefault="002B4540" w:rsidP="00D04DA6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/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va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www/htm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centos7_local.repo&lt;&lt;EOF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[CentOS7_Local]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name=CentOS 7.2.1511 DVD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baseurl=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//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$(hostname -I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centos7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enabled=1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pgcheck=0</w:t>
      </w:r>
    </w:p>
    <w:p w:rsidR="002B4540" w:rsidRPr="00496680" w:rsidRDefault="002B4540" w:rsidP="002B454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DE032B" w:rsidRPr="00496680" w:rsidRDefault="00DE032B" w:rsidP="003A70F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suppor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boot</w:t>
      </w:r>
    </w:p>
    <w:p w:rsidR="00D30FD8" w:rsidRDefault="00D30FD8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D30FD8" w:rsidRPr="00070DB0" w:rsidRDefault="00D30FD8" w:rsidP="00D30FD8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59" w:name="_Toc456959354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59"/>
    </w:p>
    <w:p w:rsidR="00D30FD8" w:rsidRDefault="00DE032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proofErr w:type="gramStart"/>
      <w:r>
        <w:rPr>
          <w:rFonts w:ascii="宋体" w:eastAsia="宋体" w:hAnsi="宋体" w:hint="eastAsia"/>
          <w:sz w:val="28"/>
          <w:szCs w:val="28"/>
        </w:rPr>
        <w:t>请实施</w:t>
      </w:r>
      <w:proofErr w:type="gramEnd"/>
      <w:r>
        <w:rPr>
          <w:rFonts w:ascii="宋体" w:eastAsia="宋体" w:hAnsi="宋体"/>
          <w:sz w:val="28"/>
          <w:szCs w:val="28"/>
        </w:rPr>
        <w:t>人员</w:t>
      </w:r>
      <w:r>
        <w:rPr>
          <w:rFonts w:ascii="宋体" w:eastAsia="宋体" w:hAnsi="宋体" w:hint="eastAsia"/>
          <w:sz w:val="28"/>
          <w:szCs w:val="28"/>
        </w:rPr>
        <w:t>在</w:t>
      </w:r>
      <w:r>
        <w:rPr>
          <w:rFonts w:ascii="宋体" w:eastAsia="宋体" w:hAnsi="宋体"/>
          <w:sz w:val="28"/>
          <w:szCs w:val="28"/>
        </w:rPr>
        <w:t>客户端使用浏览器访问支撑服务器ip地址，如果可以显示</w:t>
      </w:r>
      <w:r>
        <w:rPr>
          <w:rFonts w:ascii="宋体" w:eastAsia="宋体" w:hAnsi="宋体" w:hint="eastAsia"/>
          <w:sz w:val="28"/>
          <w:szCs w:val="28"/>
        </w:rPr>
        <w:t>页面</w:t>
      </w:r>
      <w:r>
        <w:rPr>
          <w:rFonts w:ascii="宋体" w:eastAsia="宋体" w:hAnsi="宋体"/>
          <w:sz w:val="28"/>
          <w:szCs w:val="28"/>
        </w:rPr>
        <w:t>即表示创建成功。</w:t>
      </w:r>
    </w:p>
    <w:p w:rsidR="00185E1B" w:rsidRPr="00D30FD8" w:rsidRDefault="00185E1B" w:rsidP="00D30FD8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FA5382" w:rsidRPr="004C124E" w:rsidRDefault="004C124E" w:rsidP="004C124E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60" w:name="_Toc456959355"/>
      <w:r w:rsidRPr="004C124E">
        <w:rPr>
          <w:rFonts w:ascii="黑体" w:eastAsia="黑体" w:hAnsi="黑体" w:hint="eastAsia"/>
          <w:sz w:val="32"/>
        </w:rPr>
        <w:t>配置</w:t>
      </w:r>
      <w:r w:rsidR="00292354">
        <w:rPr>
          <w:rFonts w:ascii="黑体" w:eastAsia="黑体" w:hAnsi="黑体" w:hint="eastAsia"/>
          <w:sz w:val="32"/>
        </w:rPr>
        <w:t>基础应用</w:t>
      </w:r>
      <w:r w:rsidRPr="004C124E">
        <w:rPr>
          <w:rFonts w:ascii="黑体" w:eastAsia="黑体" w:hAnsi="黑体"/>
          <w:sz w:val="32"/>
        </w:rPr>
        <w:t>容器宿主</w:t>
      </w:r>
      <w:bookmarkEnd w:id="60"/>
    </w:p>
    <w:p w:rsidR="004C124E" w:rsidRDefault="004C124E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1" w:name="_Toc456959356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 w:rsidR="007817B4"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61"/>
    </w:p>
    <w:p w:rsidR="004D1C7E" w:rsidRPr="0048228E" w:rsidRDefault="006C57BF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2" w:name="_Toc456959357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62"/>
    </w:p>
    <w:p w:rsidR="002320BE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="00C9233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nameserver </w:t>
      </w:r>
      <w:r w:rsidR="00DA52A7"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” 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resolv.conf</w:t>
      </w:r>
    </w:p>
    <w:p w:rsidR="00DA52A7" w:rsidRPr="00496680" w:rsidRDefault="00E2487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DA52A7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="00DA52A7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etc/rc.local&lt;&lt;EOF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echo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-00`s IPADDRESS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&gt; /etc/resolv.conf</w:t>
      </w:r>
    </w:p>
    <w:p w:rsidR="00DA52A7" w:rsidRPr="00496680" w:rsidRDefault="00DA52A7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C9233F" w:rsidRDefault="00C9233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3" w:name="_Toc456959358"/>
      <w:r>
        <w:rPr>
          <w:rFonts w:ascii="黑体" w:eastAsia="黑体" w:hAnsi="黑体" w:hint="eastAsia"/>
          <w:sz w:val="30"/>
          <w:szCs w:val="30"/>
        </w:rPr>
        <w:t>编辑</w:t>
      </w:r>
      <w:r>
        <w:rPr>
          <w:rFonts w:ascii="黑体" w:eastAsia="黑体" w:hAnsi="黑体"/>
          <w:sz w:val="30"/>
          <w:szCs w:val="30"/>
        </w:rPr>
        <w:t>主机hosts文件</w:t>
      </w:r>
      <w:bookmarkEnd w:id="63"/>
    </w:p>
    <w:p w:rsid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~]# </w:t>
      </w:r>
      <w:r w:rsidRPr="00CC4E45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echo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“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IPADDRESS}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CC4E45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`s DOMAINNAME}</w:t>
      </w:r>
      <w:r w:rsidRPr="00CC4E4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” \</w:t>
      </w:r>
    </w:p>
    <w:p w:rsidR="00CC4E45" w:rsidRPr="00CC4E45" w:rsidRDefault="00CC4E45" w:rsidP="00CC4E45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hosts</w:t>
      </w:r>
    </w:p>
    <w:p w:rsidR="00CC4E45" w:rsidRPr="00CC4E45" w:rsidRDefault="00CC4E45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</w:p>
    <w:p w:rsidR="00C9233F" w:rsidRPr="00C9233F" w:rsidRDefault="00C9233F" w:rsidP="00C9233F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>
        <w:rPr>
          <w:rFonts w:ascii="宋体" w:eastAsia="宋体" w:hAnsi="宋体" w:hint="eastAsia"/>
          <w:color w:val="C00000"/>
          <w:sz w:val="28"/>
          <w:szCs w:val="28"/>
        </w:rPr>
        <w:t>此方案</w:t>
      </w:r>
      <w:r>
        <w:rPr>
          <w:rFonts w:ascii="宋体" w:eastAsia="宋体" w:hAnsi="宋体"/>
          <w:color w:val="C00000"/>
          <w:sz w:val="28"/>
          <w:szCs w:val="28"/>
        </w:rPr>
        <w:t>是否可行需讨论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4" w:name="_Toc456959359"/>
      <w:r>
        <w:rPr>
          <w:rFonts w:ascii="黑体" w:eastAsia="黑体" w:hAnsi="黑体" w:hint="eastAsia"/>
          <w:sz w:val="30"/>
          <w:szCs w:val="30"/>
        </w:rPr>
        <w:lastRenderedPageBreak/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64"/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2320BE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320BE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support01.gfstack.ge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entos7_local.repo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B4540" w:rsidRPr="00496680" w:rsidRDefault="002320BE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2B4540" w:rsidRPr="00496680" w:rsidRDefault="002B4540" w:rsidP="002320B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2320B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yum.repos.d/centos7_local.repo</w:t>
      </w:r>
    </w:p>
    <w:p w:rsidR="004C124E" w:rsidRDefault="006C57BF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65" w:name="_Toc456959360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vsftpd</w:t>
      </w:r>
      <w:r>
        <w:rPr>
          <w:rFonts w:ascii="黑体" w:eastAsia="黑体" w:hAnsi="黑体" w:hint="eastAsia"/>
          <w:sz w:val="30"/>
          <w:szCs w:val="30"/>
        </w:rPr>
        <w:t>服务</w:t>
      </w:r>
      <w:bookmarkEnd w:id="65"/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6" w:name="_Toc456959361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vsftpd软件包</w:t>
      </w:r>
      <w:bookmarkEnd w:id="66"/>
    </w:p>
    <w:p w:rsidR="00DA52A7" w:rsidRPr="00496680" w:rsidRDefault="00DA52A7" w:rsidP="00DA52A7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vsftpd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7" w:name="_Toc456959362"/>
      <w:r w:rsidRPr="00070DB0">
        <w:rPr>
          <w:rFonts w:ascii="黑体" w:eastAsia="黑体" w:hAnsi="黑体" w:hint="eastAsia"/>
          <w:sz w:val="28"/>
        </w:rPr>
        <w:t>配置</w:t>
      </w:r>
      <w:r w:rsidRPr="00070DB0">
        <w:rPr>
          <w:rFonts w:ascii="黑体" w:eastAsia="黑体" w:hAnsi="黑体"/>
          <w:sz w:val="28"/>
        </w:rPr>
        <w:t>vsftpd服务</w:t>
      </w:r>
      <w:bookmarkEnd w:id="67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4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8" w:name="_Toc456959363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vsftpd服务</w:t>
      </w:r>
      <w:bookmarkEnd w:id="68"/>
    </w:p>
    <w:p w:rsidR="00DA52A7" w:rsidRPr="0048228E" w:rsidRDefault="00DA52A7" w:rsidP="00DA52A7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5节完全相同</w:t>
      </w:r>
    </w:p>
    <w:p w:rsidR="00DA52A7" w:rsidRPr="00070DB0" w:rsidRDefault="00DA52A7" w:rsidP="00DA52A7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69" w:name="_Toc456959364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69"/>
    </w:p>
    <w:p w:rsidR="004D1C7E" w:rsidRPr="0048228E" w:rsidRDefault="00DA52A7" w:rsidP="004D1C7E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2.6节完全相同</w:t>
      </w:r>
    </w:p>
    <w:p w:rsidR="007817B4" w:rsidRDefault="007817B4" w:rsidP="007817B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0" w:name="_Toc456959365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NTP</w:t>
      </w:r>
      <w:r w:rsidR="00B54AF5">
        <w:rPr>
          <w:rFonts w:ascii="黑体" w:eastAsia="黑体" w:hAnsi="黑体" w:hint="eastAsia"/>
          <w:sz w:val="30"/>
          <w:szCs w:val="30"/>
        </w:rPr>
        <w:t>客户端</w:t>
      </w:r>
      <w:r w:rsidR="00B54AF5">
        <w:rPr>
          <w:rFonts w:ascii="黑体" w:eastAsia="黑体" w:hAnsi="黑体"/>
          <w:sz w:val="30"/>
          <w:szCs w:val="30"/>
        </w:rPr>
        <w:t>服务</w:t>
      </w:r>
      <w:bookmarkEnd w:id="70"/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1" w:name="_Toc456959366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ntp服务</w:t>
      </w:r>
      <w:bookmarkEnd w:id="71"/>
    </w:p>
    <w:p w:rsidR="0048228E" w:rsidRPr="00496680" w:rsidRDefault="0048228E" w:rsidP="0048228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ntp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2" w:name="_Toc456959367"/>
      <w:r w:rsidRPr="00070DB0">
        <w:rPr>
          <w:rFonts w:ascii="黑体" w:eastAsia="黑体" w:hAnsi="黑体" w:hint="eastAsia"/>
          <w:sz w:val="28"/>
        </w:rPr>
        <w:lastRenderedPageBreak/>
        <w:t>修改</w:t>
      </w:r>
      <w:r w:rsidRPr="00070DB0">
        <w:rPr>
          <w:rFonts w:ascii="黑体" w:eastAsia="黑体" w:hAnsi="黑体"/>
          <w:sz w:val="28"/>
        </w:rPr>
        <w:t>ntp</w:t>
      </w:r>
      <w:r w:rsidRPr="00070DB0">
        <w:rPr>
          <w:rFonts w:ascii="黑体" w:eastAsia="黑体" w:hAnsi="黑体" w:hint="eastAsia"/>
          <w:sz w:val="28"/>
        </w:rPr>
        <w:t>.conf文件</w:t>
      </w:r>
      <w:bookmarkEnd w:id="72"/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^server/#server/g /etc/ntp.con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ntp.conf&lt;&lt;EO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“server ntp.gfstack.geo iburst” &gt;&gt; /etc/ntp.conf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#####YOURNAME_$(date 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+%Y%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260862" w:rsidRPr="00496680" w:rsidRDefault="00260862" w:rsidP="0026086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&gt;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OF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3" w:name="_Toc456959368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ntp服务</w:t>
      </w:r>
      <w:bookmarkEnd w:id="73"/>
    </w:p>
    <w:p w:rsidR="0048228E" w:rsidRPr="0048228E" w:rsidRDefault="0048228E" w:rsidP="00DD35C8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与</w:t>
      </w:r>
      <w:r w:rsidRPr="0048228E">
        <w:rPr>
          <w:rFonts w:ascii="宋体" w:eastAsia="宋体" w:hAnsi="宋体"/>
          <w:color w:val="C00000"/>
          <w:sz w:val="28"/>
          <w:szCs w:val="28"/>
        </w:rPr>
        <w:t>6.6.3节完全相同</w:t>
      </w:r>
    </w:p>
    <w:p w:rsidR="0048228E" w:rsidRPr="00070DB0" w:rsidRDefault="0048228E" w:rsidP="0048228E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4" w:name="_Toc456959369"/>
      <w:r w:rsidRPr="00070DB0">
        <w:rPr>
          <w:rFonts w:ascii="黑体" w:eastAsia="黑体" w:hAnsi="黑体" w:hint="eastAsia"/>
          <w:sz w:val="28"/>
        </w:rPr>
        <w:t>验证</w:t>
      </w:r>
      <w:r w:rsidRPr="00070DB0">
        <w:rPr>
          <w:rFonts w:ascii="黑体" w:eastAsia="黑体" w:hAnsi="黑体"/>
          <w:sz w:val="28"/>
        </w:rPr>
        <w:t>服务状态</w:t>
      </w:r>
      <w:bookmarkEnd w:id="74"/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ntpq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</w:t>
      </w:r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    remote   refid      st t when poll reach   delay  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ffset  jitter</w:t>
      </w:r>
      <w:proofErr w:type="gramEnd"/>
    </w:p>
    <w:p w:rsidR="007C4D84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==============================================================================</w:t>
      </w:r>
    </w:p>
    <w:p w:rsidR="0048228E" w:rsidRPr="00496680" w:rsidRDefault="007C4D84" w:rsidP="007C4D84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*172.16.20.10   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CAL(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0)    11 u    -   64    1    0.832    3.070   0.725</w:t>
      </w:r>
    </w:p>
    <w:p w:rsidR="007817B4" w:rsidRDefault="00EC3C96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75" w:name="_Toc456959370"/>
      <w:r>
        <w:rPr>
          <w:rFonts w:ascii="黑体" w:eastAsia="黑体" w:hAnsi="黑体" w:hint="eastAsia"/>
          <w:sz w:val="30"/>
          <w:szCs w:val="30"/>
        </w:rPr>
        <w:t>部署</w:t>
      </w:r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75"/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6" w:name="_Toc456959371"/>
      <w:r w:rsidRPr="00070DB0">
        <w:rPr>
          <w:rFonts w:ascii="黑体" w:eastAsia="黑体" w:hAnsi="黑体" w:hint="eastAsia"/>
          <w:sz w:val="28"/>
        </w:rPr>
        <w:t>安装lib</w:t>
      </w:r>
      <w:r w:rsidRPr="00070DB0">
        <w:rPr>
          <w:rFonts w:ascii="黑体" w:eastAsia="黑体" w:hAnsi="黑体"/>
          <w:sz w:val="28"/>
        </w:rPr>
        <w:t>virt</w:t>
      </w:r>
      <w:bookmarkEnd w:id="76"/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libvirt</w:t>
      </w:r>
    </w:p>
    <w:p w:rsidR="00E24870" w:rsidRPr="00070DB0" w:rsidRDefault="00E24870" w:rsidP="00E2487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7" w:name="_Toc456959372"/>
      <w:r w:rsidRPr="00070DB0">
        <w:rPr>
          <w:rFonts w:ascii="黑体" w:eastAsia="黑体" w:hAnsi="黑体" w:hint="eastAsia"/>
          <w:sz w:val="28"/>
        </w:rPr>
        <w:t>修改libvirt</w:t>
      </w:r>
      <w:r w:rsidRPr="00070DB0">
        <w:rPr>
          <w:rFonts w:ascii="黑体" w:eastAsia="黑体" w:hAnsi="黑体"/>
          <w:sz w:val="28"/>
        </w:rPr>
        <w:t>配置文件</w:t>
      </w:r>
      <w:bookmarkEnd w:id="77"/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&gt;&gt;/etc/libvirt/libvirtd.conf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lastRenderedPageBreak/>
        <w:t>&gt; listen_tls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sten_tcp = 1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auth_tcp = "none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tcp_port = "16509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mdns_adv = 0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cat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&gt;/etc/sysconfig/libvirtd &lt;&lt;EOF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LIBVIRTD_ARGS="--listen"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E24870" w:rsidRPr="00496680" w:rsidRDefault="00E24870" w:rsidP="00E2487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E24870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8" w:name="_Toc456959373"/>
      <w:r w:rsidRPr="00070DB0">
        <w:rPr>
          <w:rFonts w:ascii="黑体" w:eastAsia="黑体" w:hAnsi="黑体"/>
          <w:sz w:val="28"/>
        </w:rPr>
        <w:t>修改虚拟网络定义文件</w:t>
      </w:r>
      <w:bookmarkEnd w:id="78"/>
    </w:p>
    <w:p w:rsidR="00835432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835432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54"'/'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"192.168.122.249"'/g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</w:p>
    <w:p w:rsidR="007C545E" w:rsidRPr="00496680" w:rsidRDefault="00835432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="007C545E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etc/libvirt/qemu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2"'/'"192.168.122.200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libvirt/qemu/networks/default.xml</w:t>
      </w:r>
    </w:p>
    <w:p w:rsidR="007C545E" w:rsidRPr="00496680" w:rsidRDefault="007C545E" w:rsidP="007C545E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</w:t>
      </w:r>
      <w:r w:rsidR="00E2487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</w:t>
      </w:r>
      <w:r w:rsidR="00E24870"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835432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ed</w:t>
      </w:r>
      <w:r w:rsidR="00835432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i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/'"192.168.122.1"'/'"192.168.122.254"'/g \</w:t>
      </w:r>
    </w:p>
    <w:p w:rsidR="00835432" w:rsidRPr="00496680" w:rsidRDefault="00835432" w:rsidP="00835432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etc/libvirt/qemu/networks/default.xml</w:t>
      </w:r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79" w:name="_Toc456959374"/>
      <w:r w:rsidRPr="00070DB0">
        <w:rPr>
          <w:rFonts w:ascii="黑体" w:eastAsia="黑体" w:hAnsi="黑体"/>
          <w:sz w:val="28"/>
        </w:rPr>
        <w:t>启动libvirt服务</w:t>
      </w:r>
      <w:bookmarkEnd w:id="79"/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enable libvirtd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28"/>
          <w:shd w:val="clear" w:color="auto" w:fill="000000" w:themeFill="text1"/>
        </w:rPr>
        <w:t xml:space="preserve">systemctl </w:t>
      </w:r>
      <w:r w:rsidRPr="00496680">
        <w:rPr>
          <w:rFonts w:ascii="宋体" w:eastAsia="宋体" w:hAnsi="宋体"/>
          <w:color w:val="FFFFFF" w:themeColor="background1"/>
          <w:sz w:val="18"/>
          <w:szCs w:val="28"/>
          <w:shd w:val="clear" w:color="auto" w:fill="000000" w:themeFill="text1"/>
        </w:rPr>
        <w:t>start libvirtd</w:t>
      </w:r>
    </w:p>
    <w:p w:rsidR="004F5C4D" w:rsidRPr="00070DB0" w:rsidRDefault="004F5C4D" w:rsidP="004F5C4D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0" w:name="_Toc456959375"/>
      <w:r w:rsidRPr="00070DB0">
        <w:rPr>
          <w:rFonts w:ascii="黑体" w:eastAsia="黑体" w:hAnsi="黑体"/>
          <w:sz w:val="28"/>
        </w:rPr>
        <w:lastRenderedPageBreak/>
        <w:t>验证服务状态</w:t>
      </w:r>
      <w:bookmarkEnd w:id="80"/>
    </w:p>
    <w:p w:rsidR="004F5C4D" w:rsidRPr="00496680" w:rsidRDefault="00320963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4F5C4D"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="004F5C4D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tus libvirtd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00B050"/>
          <w:sz w:val="18"/>
          <w:szCs w:val="18"/>
          <w:shd w:val="clear" w:color="auto" w:fill="000000" w:themeFill="text1"/>
        </w:rPr>
        <w:t>●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libvirtd.service - Virtualization daemon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Loaded: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oaded(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usr/lib/systemd/system/libvirtd.service; enabled; vendor preset: enabled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Active: </w:t>
      </w:r>
      <w:r w:rsidRPr="00496680">
        <w:rPr>
          <w:rFonts w:ascii="宋体" w:eastAsia="宋体" w:hAnsi="宋体"/>
          <w:color w:val="00B050"/>
          <w:sz w:val="18"/>
          <w:szCs w:val="18"/>
          <w:shd w:val="clear" w:color="auto" w:fill="000000" w:themeFill="text1"/>
        </w:rPr>
        <w:t>active (running)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ince Thu 2016-07-21 11:58:47 CST; 1min 2s ago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Docs: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n:libvirtd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(8)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libvirt.org</w:t>
      </w:r>
    </w:p>
    <w:p w:rsidR="004F5C4D" w:rsidRPr="00496680" w:rsidRDefault="004F5C4D" w:rsidP="004F5C4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Main PID: 16151 (libvirtd)</w:t>
      </w:r>
    </w:p>
    <w:p w:rsidR="00A468FE" w:rsidRPr="00FA5382" w:rsidRDefault="001D41AA" w:rsidP="00FA5382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1" w:name="_Toc456959376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81"/>
    </w:p>
    <w:p w:rsidR="00A468FE" w:rsidRPr="00320963" w:rsidRDefault="00070DB0" w:rsidP="00070DB0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320963">
        <w:rPr>
          <w:rFonts w:ascii="宋体" w:eastAsia="宋体" w:hAnsi="宋体" w:hint="eastAsia"/>
          <w:color w:val="C00000"/>
          <w:sz w:val="28"/>
          <w:szCs w:val="28"/>
        </w:rPr>
        <w:t>容器</w:t>
      </w:r>
      <w:r w:rsidRPr="00320963">
        <w:rPr>
          <w:rFonts w:ascii="宋体" w:eastAsia="宋体" w:hAnsi="宋体"/>
          <w:color w:val="C00000"/>
          <w:sz w:val="28"/>
          <w:szCs w:val="28"/>
        </w:rPr>
        <w:t>镜像模板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部署</w:t>
      </w:r>
      <w:r w:rsidRPr="00320963">
        <w:rPr>
          <w:rFonts w:ascii="宋体" w:eastAsia="宋体" w:hAnsi="宋体"/>
          <w:color w:val="C00000"/>
          <w:sz w:val="28"/>
          <w:szCs w:val="28"/>
        </w:rPr>
        <w:t>在容器宿主机的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“/var</w:t>
      </w:r>
      <w:r w:rsidRPr="00320963">
        <w:rPr>
          <w:rFonts w:ascii="宋体" w:eastAsia="宋体" w:hAnsi="宋体"/>
          <w:color w:val="C00000"/>
          <w:sz w:val="28"/>
          <w:szCs w:val="28"/>
        </w:rPr>
        <w:t>/libvirt/images/</w:t>
      </w:r>
      <w:r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；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容器定义文件存放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在“/var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/libvirt/images/xml/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”目录</w:t>
      </w:r>
      <w:r w:rsidR="00320963" w:rsidRPr="00320963">
        <w:rPr>
          <w:rFonts w:ascii="宋体" w:eastAsia="宋体" w:hAnsi="宋体"/>
          <w:color w:val="C00000"/>
          <w:sz w:val="28"/>
          <w:szCs w:val="28"/>
        </w:rPr>
        <w:t>下</w:t>
      </w:r>
      <w:r w:rsidR="00320963" w:rsidRPr="00320963">
        <w:rPr>
          <w:rFonts w:ascii="宋体" w:eastAsia="宋体" w:hAnsi="宋体" w:hint="eastAsia"/>
          <w:color w:val="C00000"/>
          <w:sz w:val="28"/>
          <w:szCs w:val="28"/>
        </w:rPr>
        <w:t>。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8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o \ 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var/libvirt/images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images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zxvf \</w:t>
      </w:r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320963" w:rsidRPr="00496680" w:rsidRDefault="00320963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="00496680"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mkdir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p /var/libvirt/images/xml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320963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39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template/xml/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CONTAINER_NAME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-</w:t>
        </w:r>
        <w:r w:rsidRPr="00496680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xml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&gt; -o \</w:t>
      </w:r>
    </w:p>
    <w:p w:rsidR="00496680" w:rsidRPr="00496680" w:rsidRDefault="00496680" w:rsidP="00320963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</w:p>
    <w:p w:rsidR="00A468FE" w:rsidRDefault="007817B4" w:rsidP="0029235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82" w:name="_Toc456959377"/>
      <w:r w:rsidRPr="00292354">
        <w:rPr>
          <w:rFonts w:ascii="黑体" w:eastAsia="黑体" w:hAnsi="黑体" w:hint="eastAsia"/>
          <w:sz w:val="30"/>
          <w:szCs w:val="30"/>
        </w:rPr>
        <w:lastRenderedPageBreak/>
        <w:t>部署</w:t>
      </w:r>
      <w:r w:rsidR="00292354">
        <w:rPr>
          <w:rFonts w:ascii="黑体" w:eastAsia="黑体" w:hAnsi="黑体" w:hint="eastAsia"/>
          <w:sz w:val="30"/>
          <w:szCs w:val="30"/>
        </w:rPr>
        <w:t>基础</w:t>
      </w:r>
      <w:r w:rsidR="00292354">
        <w:rPr>
          <w:rFonts w:ascii="黑体" w:eastAsia="黑体" w:hAnsi="黑体"/>
          <w:sz w:val="30"/>
          <w:szCs w:val="30"/>
        </w:rPr>
        <w:t>应用</w:t>
      </w:r>
      <w:r w:rsidR="00A468FE" w:rsidRPr="00292354">
        <w:rPr>
          <w:rFonts w:ascii="黑体" w:eastAsia="黑体" w:hAnsi="黑体" w:hint="eastAsia"/>
          <w:sz w:val="30"/>
          <w:szCs w:val="30"/>
        </w:rPr>
        <w:t>容器</w:t>
      </w:r>
      <w:bookmarkEnd w:id="82"/>
    </w:p>
    <w:p w:rsidR="003F62AD" w:rsidRDefault="003F62AD" w:rsidP="003F62AD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所有</w:t>
      </w:r>
      <w:r>
        <w:rPr>
          <w:rFonts w:ascii="宋体" w:eastAsia="宋体" w:hAnsi="宋体"/>
          <w:sz w:val="28"/>
          <w:szCs w:val="28"/>
        </w:rPr>
        <w:t>容器都使用预定义xml文件生成，具体命令格式如下：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r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define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/var/libvirt/images/xml/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xm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</w:rPr>
        <w:t>定义</w:t>
      </w:r>
      <w:r w:rsidRPr="003F62AD">
        <w:rPr>
          <w:rFonts w:ascii="宋体" w:eastAsia="宋体" w:hAnsi="宋体"/>
          <w:color w:val="7030A0"/>
          <w:sz w:val="18"/>
          <w:szCs w:val="18"/>
        </w:rPr>
        <w:t>容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autostart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设置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随宿主</w:t>
      </w:r>
      <w:r w:rsidRPr="003F62AD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机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启动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start \</w:t>
      </w:r>
    </w:p>
    <w:p w:rsidR="003F62AD" w:rsidRDefault="003F62AD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NAME}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</w:t>
      </w:r>
      <w:r w:rsidRPr="00496680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启动</w:t>
      </w:r>
      <w:r w:rsidRPr="003F62AD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</w:t>
      </w:r>
    </w:p>
    <w:p w:rsidR="003F62AD" w:rsidRPr="00714AC8" w:rsidRDefault="00714AC8" w:rsidP="003F62AD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[root@lxchost ~]#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virs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-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c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xc:/// list --all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714AC8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查看</w:t>
      </w:r>
      <w:r w:rsidRPr="00714AC8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当前宿主机内的容器列表</w:t>
      </w:r>
    </w:p>
    <w:p w:rsidR="003F62AD" w:rsidRPr="00714AC8" w:rsidRDefault="00714AC8" w:rsidP="003F62AD">
      <w:pPr>
        <w:spacing w:line="360" w:lineRule="auto"/>
        <w:ind w:firstLineChars="200" w:firstLine="560"/>
        <w:rPr>
          <w:rFonts w:ascii="宋体" w:eastAsia="宋体" w:hAnsi="宋体"/>
          <w:color w:val="C00000"/>
          <w:sz w:val="28"/>
          <w:szCs w:val="28"/>
        </w:rPr>
      </w:pPr>
      <w:r w:rsidRPr="00714AC8">
        <w:rPr>
          <w:rFonts w:ascii="宋体" w:eastAsia="宋体" w:hAnsi="宋体" w:hint="eastAsia"/>
          <w:color w:val="C00000"/>
          <w:sz w:val="28"/>
          <w:szCs w:val="28"/>
        </w:rPr>
        <w:t>作者</w:t>
      </w:r>
      <w:r w:rsidRPr="00714AC8">
        <w:rPr>
          <w:rFonts w:ascii="宋体" w:eastAsia="宋体" w:hAnsi="宋体"/>
          <w:color w:val="C00000"/>
          <w:sz w:val="28"/>
          <w:szCs w:val="28"/>
        </w:rPr>
        <w:t>将提供容器启动脚本以方便实施人员启动容器。</w:t>
      </w:r>
    </w:p>
    <w:p w:rsidR="00A468FE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3" w:name="_Toc456959378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配置数据库</w:t>
      </w:r>
      <w:r w:rsidR="00292354" w:rsidRPr="00070DB0">
        <w:rPr>
          <w:rFonts w:ascii="黑体" w:eastAsia="黑体" w:hAnsi="黑体" w:hint="eastAsia"/>
          <w:sz w:val="28"/>
        </w:rPr>
        <w:t>容器</w:t>
      </w:r>
      <w:bookmarkEnd w:id="83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4" w:name="_Toc456959379"/>
      <w:r w:rsidRPr="00070DB0">
        <w:rPr>
          <w:rFonts w:ascii="黑体" w:eastAsia="黑体" w:hAnsi="黑体" w:hint="eastAsia"/>
          <w:sz w:val="28"/>
        </w:rPr>
        <w:t>部署高速缓存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memcache</w:t>
      </w:r>
      <w:r w:rsidRPr="00070DB0">
        <w:rPr>
          <w:rFonts w:ascii="黑体" w:eastAsia="黑体" w:hAnsi="黑体"/>
          <w:sz w:val="28"/>
        </w:rPr>
        <w:t>）</w:t>
      </w:r>
      <w:bookmarkEnd w:id="84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5" w:name="_Toc456959380"/>
      <w:r w:rsidRPr="00070DB0">
        <w:rPr>
          <w:rFonts w:ascii="黑体" w:eastAsia="黑体" w:hAnsi="黑体" w:hint="eastAsia"/>
          <w:sz w:val="28"/>
        </w:rPr>
        <w:t>部署消息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activemq</w:t>
      </w:r>
      <w:r w:rsidRPr="00070DB0">
        <w:rPr>
          <w:rFonts w:ascii="黑体" w:eastAsia="黑体" w:hAnsi="黑体"/>
          <w:sz w:val="28"/>
        </w:rPr>
        <w:t>）</w:t>
      </w:r>
      <w:bookmarkEnd w:id="85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6" w:name="_Toc456959381"/>
      <w:r w:rsidRPr="00070DB0">
        <w:rPr>
          <w:rFonts w:ascii="黑体" w:eastAsia="黑体" w:hAnsi="黑体" w:hint="eastAsia"/>
          <w:sz w:val="28"/>
        </w:rPr>
        <w:lastRenderedPageBreak/>
        <w:t>部署</w:t>
      </w:r>
      <w:r w:rsidRPr="00070DB0">
        <w:rPr>
          <w:rFonts w:ascii="黑体" w:eastAsia="黑体" w:hAnsi="黑体"/>
          <w:sz w:val="28"/>
        </w:rPr>
        <w:t>监控</w:t>
      </w:r>
      <w:r w:rsidR="00292354" w:rsidRPr="00070DB0">
        <w:rPr>
          <w:rFonts w:ascii="黑体" w:eastAsia="黑体" w:hAnsi="黑体" w:hint="eastAsia"/>
          <w:sz w:val="28"/>
        </w:rPr>
        <w:t>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zabbix</w:t>
      </w:r>
      <w:r w:rsidRPr="00070DB0">
        <w:rPr>
          <w:rFonts w:ascii="黑体" w:eastAsia="黑体" w:hAnsi="黑体"/>
          <w:sz w:val="28"/>
        </w:rPr>
        <w:t>）</w:t>
      </w:r>
      <w:bookmarkEnd w:id="86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7817B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7" w:name="_Toc456959382"/>
      <w:proofErr w:type="gramStart"/>
      <w:r w:rsidRPr="00070DB0">
        <w:rPr>
          <w:rFonts w:ascii="黑体" w:eastAsia="黑体" w:hAnsi="黑体" w:hint="eastAsia"/>
          <w:sz w:val="28"/>
        </w:rPr>
        <w:t>部署网盘</w:t>
      </w:r>
      <w:r w:rsidR="00292354" w:rsidRPr="00070DB0">
        <w:rPr>
          <w:rFonts w:ascii="黑体" w:eastAsia="黑体" w:hAnsi="黑体" w:hint="eastAsia"/>
          <w:sz w:val="28"/>
        </w:rPr>
        <w:t>容器</w:t>
      </w:r>
      <w:proofErr w:type="gramEnd"/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owncloud</w:t>
      </w:r>
      <w:r w:rsidRPr="00070DB0">
        <w:rPr>
          <w:rFonts w:ascii="黑体" w:eastAsia="黑体" w:hAnsi="黑体"/>
          <w:sz w:val="28"/>
        </w:rPr>
        <w:t>）</w:t>
      </w:r>
      <w:bookmarkEnd w:id="87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7817B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8" w:name="_Toc456959383"/>
      <w:r w:rsidRPr="00070DB0">
        <w:rPr>
          <w:rFonts w:ascii="黑体" w:eastAsia="黑体" w:hAnsi="黑体" w:hint="eastAsia"/>
          <w:sz w:val="28"/>
        </w:rPr>
        <w:t>部署登陆验证容器</w:t>
      </w:r>
      <w:r w:rsidRPr="00070DB0">
        <w:rPr>
          <w:rFonts w:ascii="黑体" w:eastAsia="黑体" w:hAnsi="黑体"/>
          <w:sz w:val="28"/>
        </w:rPr>
        <w:t>（</w:t>
      </w:r>
      <w:r w:rsidRPr="00070DB0">
        <w:rPr>
          <w:rFonts w:ascii="黑体" w:eastAsia="黑体" w:hAnsi="黑体" w:hint="eastAsia"/>
          <w:sz w:val="28"/>
        </w:rPr>
        <w:t>CAS</w:t>
      </w:r>
      <w:r w:rsidRPr="00070DB0">
        <w:rPr>
          <w:rFonts w:ascii="黑体" w:eastAsia="黑体" w:hAnsi="黑体"/>
          <w:sz w:val="28"/>
        </w:rPr>
        <w:t>）</w:t>
      </w:r>
      <w:bookmarkEnd w:id="88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89" w:name="_Toc456959384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GeoStack</w:t>
      </w:r>
      <w:r w:rsidRPr="00070DB0">
        <w:rPr>
          <w:rFonts w:ascii="黑体" w:eastAsia="黑体" w:hAnsi="黑体" w:hint="eastAsia"/>
          <w:sz w:val="28"/>
        </w:rPr>
        <w:t>容器</w:t>
      </w:r>
      <w:bookmarkEnd w:id="89"/>
    </w:p>
    <w:p w:rsid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Pr="004D1C7E" w:rsidRDefault="00714AC8" w:rsidP="004D1C7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292354" w:rsidRPr="00070DB0" w:rsidRDefault="00292354" w:rsidP="00292354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0" w:name="_Toc456959385"/>
      <w:r w:rsidRPr="00070DB0">
        <w:rPr>
          <w:rFonts w:ascii="黑体" w:eastAsia="黑体" w:hAnsi="黑体" w:hint="eastAsia"/>
          <w:sz w:val="28"/>
        </w:rPr>
        <w:t>部署</w:t>
      </w:r>
      <w:r w:rsidRPr="00070DB0">
        <w:rPr>
          <w:rFonts w:ascii="黑体" w:eastAsia="黑体" w:hAnsi="黑体"/>
          <w:sz w:val="28"/>
        </w:rPr>
        <w:t>GeoOnline容器</w:t>
      </w:r>
      <w:bookmarkEnd w:id="90"/>
    </w:p>
    <w:p w:rsidR="00292354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镜像下载</w:t>
      </w:r>
      <w:r>
        <w:rPr>
          <w:rFonts w:ascii="宋体" w:eastAsia="宋体" w:hAnsi="宋体"/>
          <w:sz w:val="28"/>
          <w:szCs w:val="28"/>
        </w:rPr>
        <w:t>地址：</w:t>
      </w:r>
    </w:p>
    <w:p w:rsidR="00714AC8" w:rsidRDefault="00714AC8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容器</w:t>
      </w:r>
      <w:r>
        <w:rPr>
          <w:rFonts w:ascii="宋体" w:eastAsia="宋体" w:hAnsi="宋体"/>
          <w:sz w:val="28"/>
          <w:szCs w:val="28"/>
        </w:rPr>
        <w:t>定义文件下载地址：</w:t>
      </w:r>
    </w:p>
    <w:p w:rsidR="001D41AA" w:rsidRPr="00DD35C8" w:rsidRDefault="001D41AA" w:rsidP="001D41AA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1" w:name="_Toc456959386"/>
      <w:r w:rsidRPr="00DD35C8">
        <w:rPr>
          <w:rFonts w:ascii="黑体" w:eastAsia="黑体" w:hAnsi="黑体" w:hint="eastAsia"/>
          <w:sz w:val="30"/>
          <w:szCs w:val="30"/>
        </w:rPr>
        <w:lastRenderedPageBreak/>
        <w:t>配置</w:t>
      </w:r>
      <w:r w:rsidRPr="00DD35C8">
        <w:rPr>
          <w:rFonts w:ascii="黑体" w:eastAsia="黑体" w:hAnsi="黑体"/>
          <w:sz w:val="30"/>
          <w:szCs w:val="30"/>
        </w:rPr>
        <w:t>iptables策略</w:t>
      </w:r>
      <w:bookmarkEnd w:id="91"/>
    </w:p>
    <w:p w:rsidR="001D41AA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2" w:name="_Toc456959387"/>
      <w:r w:rsidRPr="00070DB0">
        <w:rPr>
          <w:rFonts w:ascii="黑体" w:eastAsia="黑体" w:hAnsi="黑体" w:hint="eastAsia"/>
          <w:sz w:val="28"/>
        </w:rPr>
        <w:t>安装</w:t>
      </w:r>
      <w:r w:rsidRPr="00070DB0">
        <w:rPr>
          <w:rFonts w:ascii="黑体" w:eastAsia="黑体" w:hAnsi="黑体"/>
          <w:sz w:val="28"/>
        </w:rPr>
        <w:t>iptables-services</w:t>
      </w:r>
      <w:r w:rsidRPr="00070DB0">
        <w:rPr>
          <w:rFonts w:ascii="黑体" w:eastAsia="黑体" w:hAnsi="黑体" w:hint="eastAsia"/>
          <w:sz w:val="28"/>
        </w:rPr>
        <w:t>软件包</w:t>
      </w:r>
      <w:bookmarkEnd w:id="92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-y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3" w:name="_Toc456959388"/>
      <w:r w:rsidRPr="00070DB0">
        <w:rPr>
          <w:rFonts w:ascii="黑体" w:eastAsia="黑体" w:hAnsi="黑体" w:hint="eastAsia"/>
          <w:sz w:val="28"/>
        </w:rPr>
        <w:t>启动</w:t>
      </w:r>
      <w:r w:rsidRPr="00070DB0">
        <w:rPr>
          <w:rFonts w:ascii="黑体" w:eastAsia="黑体" w:hAnsi="黑体"/>
          <w:sz w:val="28"/>
        </w:rPr>
        <w:t>iptables-services</w:t>
      </w:r>
      <w:r w:rsidRPr="00070DB0">
        <w:rPr>
          <w:rFonts w:ascii="黑体" w:eastAsia="黑体" w:hAnsi="黑体" w:hint="eastAsia"/>
          <w:sz w:val="28"/>
        </w:rPr>
        <w:t>服务</w:t>
      </w:r>
      <w:bookmarkEnd w:id="93"/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enable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systemct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start iptables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-services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4" w:name="_Toc456959389"/>
      <w:r w:rsidRPr="00070DB0">
        <w:rPr>
          <w:rFonts w:ascii="黑体" w:eastAsia="黑体" w:hAnsi="黑体" w:hint="eastAsia"/>
          <w:sz w:val="28"/>
        </w:rPr>
        <w:t>配置</w:t>
      </w:r>
      <w:r w:rsidRPr="00070DB0">
        <w:rPr>
          <w:rFonts w:ascii="黑体" w:eastAsia="黑体" w:hAnsi="黑体"/>
          <w:sz w:val="28"/>
        </w:rPr>
        <w:t>iptables初始化</w:t>
      </w:r>
      <w:bookmarkEnd w:id="94"/>
    </w:p>
    <w:p w:rsidR="00D23B14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获取</w:t>
      </w:r>
      <w:r>
        <w:rPr>
          <w:rFonts w:ascii="宋体" w:eastAsia="宋体" w:hAnsi="宋体"/>
          <w:sz w:val="28"/>
          <w:szCs w:val="28"/>
        </w:rPr>
        <w:t>iptables初始化脚本，下载地址：</w:t>
      </w:r>
    </w:p>
    <w:p w:rsidR="00210F99" w:rsidRDefault="00827B80" w:rsidP="00A468FE">
      <w:pPr>
        <w:spacing w:line="360" w:lineRule="auto"/>
        <w:ind w:firstLineChars="200" w:firstLine="420"/>
        <w:rPr>
          <w:rFonts w:ascii="宋体" w:eastAsia="宋体" w:hAnsi="宋体"/>
          <w:sz w:val="28"/>
          <w:szCs w:val="28"/>
        </w:rPr>
      </w:pPr>
      <w:hyperlink r:id="rId40" w:history="1">
        <w:r w:rsidR="00210F99" w:rsidRPr="00455E63">
          <w:rPr>
            <w:rStyle w:val="a5"/>
            <w:rFonts w:ascii="宋体" w:eastAsia="宋体" w:hAnsi="宋体"/>
            <w:sz w:val="28"/>
            <w:szCs w:val="28"/>
          </w:rPr>
          <w:t>http://172.16.20.10/Script/shell/clear_forward_list.shx</w:t>
        </w:r>
      </w:hyperlink>
    </w:p>
    <w:p w:rsidR="00210F99" w:rsidRPr="00210F99" w:rsidRDefault="00210F99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可以</w:t>
      </w:r>
      <w:r>
        <w:rPr>
          <w:rFonts w:ascii="宋体" w:eastAsia="宋体" w:hAnsi="宋体"/>
          <w:sz w:val="28"/>
          <w:szCs w:val="28"/>
        </w:rPr>
        <w:t>将此文件上传到支撑服务器</w:t>
      </w:r>
      <w:r>
        <w:rPr>
          <w:rFonts w:ascii="宋体" w:eastAsia="宋体" w:hAnsi="宋体" w:hint="eastAsia"/>
          <w:sz w:val="28"/>
          <w:szCs w:val="28"/>
        </w:rPr>
        <w:t>“/var/www/html/utility/”目录下</w:t>
      </w:r>
      <w:r>
        <w:rPr>
          <w:rFonts w:ascii="宋体" w:eastAsia="宋体" w:hAnsi="宋体"/>
          <w:sz w:val="28"/>
          <w:szCs w:val="28"/>
        </w:rPr>
        <w:t>，在容器宿主机内通过命令下载</w:t>
      </w:r>
      <w:r>
        <w:rPr>
          <w:rFonts w:ascii="宋体" w:eastAsia="宋体" w:hAnsi="宋体" w:hint="eastAsia"/>
          <w:sz w:val="28"/>
          <w:szCs w:val="28"/>
        </w:rPr>
        <w:t>获得</w:t>
      </w:r>
      <w:r>
        <w:rPr>
          <w:rFonts w:ascii="宋体" w:eastAsia="宋体" w:hAnsi="宋体"/>
          <w:sz w:val="28"/>
          <w:szCs w:val="28"/>
        </w:rPr>
        <w:t>。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hos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1" w:history="1">
        <w:r w:rsidRPr="00496680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clear_forward_list.shx</w:t>
        </w:r>
      </w:hyperlink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\</w:t>
      </w:r>
    </w:p>
    <w:p w:rsidR="00210F99" w:rsidRPr="00496680" w:rsidRDefault="00210F99" w:rsidP="00210F99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o /root/clear_forward_list.shx</w:t>
      </w:r>
    </w:p>
    <w:p w:rsidR="00070DB0" w:rsidRPr="00070DB0" w:rsidRDefault="00070DB0" w:rsidP="00070DB0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5" w:name="_Toc456959390"/>
      <w:r w:rsidRPr="00070DB0">
        <w:rPr>
          <w:rFonts w:ascii="黑体" w:eastAsia="黑体" w:hAnsi="黑体"/>
          <w:sz w:val="28"/>
        </w:rPr>
        <w:t>修改</w:t>
      </w:r>
      <w:r w:rsidRPr="00070DB0">
        <w:rPr>
          <w:rFonts w:ascii="黑体" w:eastAsia="黑体" w:hAnsi="黑体" w:hint="eastAsia"/>
          <w:sz w:val="28"/>
        </w:rPr>
        <w:t>r</w:t>
      </w:r>
      <w:r w:rsidRPr="00070DB0">
        <w:rPr>
          <w:rFonts w:ascii="黑体" w:eastAsia="黑体" w:hAnsi="黑体"/>
          <w:sz w:val="28"/>
        </w:rPr>
        <w:t>c.local文件</w:t>
      </w:r>
      <w:bookmarkEnd w:id="95"/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496680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at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gt;&gt;/etc/rc.local&lt;&lt;EOF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sleep 20 &amp;&amp; s</w:t>
      </w:r>
      <w:r w:rsidR="00881EC5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</w:t>
      </w: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/root/clear_forward_list.shx</w:t>
      </w:r>
    </w:p>
    <w:p w:rsidR="00070DB0" w:rsidRPr="0049668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#####YOURNAME_$(date +%Y%m%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d)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####</w:t>
      </w:r>
    </w:p>
    <w:p w:rsidR="00070DB0" w:rsidRDefault="00070DB0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EOF</w:t>
      </w:r>
    </w:p>
    <w:p w:rsidR="00F15EA2" w:rsidRPr="00496680" w:rsidRDefault="00F15EA2" w:rsidP="00070DB0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496680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496680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reboot</w:t>
      </w:r>
    </w:p>
    <w:p w:rsidR="00D23B14" w:rsidRPr="00070DB0" w:rsidRDefault="00D23B14" w:rsidP="00210F99">
      <w:pPr>
        <w:pStyle w:val="3"/>
        <w:numPr>
          <w:ilvl w:val="2"/>
          <w:numId w:val="1"/>
        </w:numPr>
        <w:rPr>
          <w:rFonts w:ascii="黑体" w:eastAsia="黑体" w:hAnsi="黑体"/>
          <w:sz w:val="28"/>
        </w:rPr>
      </w:pPr>
      <w:bookmarkStart w:id="96" w:name="_Toc456959391"/>
      <w:r w:rsidRPr="00070DB0">
        <w:rPr>
          <w:rFonts w:ascii="黑体" w:eastAsia="黑体" w:hAnsi="黑体" w:hint="eastAsia"/>
          <w:sz w:val="28"/>
        </w:rPr>
        <w:lastRenderedPageBreak/>
        <w:t>添加</w:t>
      </w:r>
      <w:r w:rsidRPr="00070DB0">
        <w:rPr>
          <w:rFonts w:ascii="黑体" w:eastAsia="黑体" w:hAnsi="黑体"/>
          <w:sz w:val="28"/>
        </w:rPr>
        <w:t>转发条目</w:t>
      </w:r>
      <w:bookmarkEnd w:id="96"/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C55C9F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~]# </w:t>
      </w:r>
      <w:r w:rsidRPr="00C55C9F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iptables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="00F15EA2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iptables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命令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t na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转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发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策略表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A PREROUTING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添加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条目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i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NIC_NAME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指定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接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p tcp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协议类型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-dport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HOST_PORT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主机映射端口</w:t>
      </w:r>
    </w:p>
    <w:p w:rsid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J DNAT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\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转发类型</w:t>
      </w:r>
    </w:p>
    <w:p w:rsidR="00C55C9F" w:rsidRPr="00C55C9F" w:rsidRDefault="00C55C9F" w:rsidP="00C55C9F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--to-destination 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IPADDRESS}</w:t>
      </w:r>
      <w:r w:rsidRPr="00C55C9F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:</w:t>
      </w:r>
      <w:r w:rsidRPr="00C55C9F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CONTAINER_PORT}</w:t>
      </w:r>
      <w:r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ab/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#</w:t>
      </w:r>
      <w:r w:rsidRPr="00F15EA2">
        <w:rPr>
          <w:rFonts w:ascii="宋体" w:eastAsia="宋体" w:hAnsi="宋体" w:hint="eastAsia"/>
          <w:color w:val="7030A0"/>
          <w:sz w:val="18"/>
          <w:szCs w:val="18"/>
          <w:shd w:val="clear" w:color="auto" w:fill="000000" w:themeFill="text1"/>
        </w:rPr>
        <w:t>定义</w:t>
      </w:r>
      <w:r w:rsidRPr="00F15EA2">
        <w:rPr>
          <w:rFonts w:ascii="宋体" w:eastAsia="宋体" w:hAnsi="宋体"/>
          <w:color w:val="7030A0"/>
          <w:sz w:val="18"/>
          <w:szCs w:val="18"/>
          <w:shd w:val="clear" w:color="auto" w:fill="000000" w:themeFill="text1"/>
        </w:rPr>
        <w:t>容器地址和端口</w:t>
      </w:r>
    </w:p>
    <w:p w:rsidR="00D23B14" w:rsidRPr="00C55C9F" w:rsidRDefault="00D23B14" w:rsidP="00A468FE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A468FE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97" w:name="_Toc456959392"/>
      <w:r w:rsidRPr="00292354">
        <w:rPr>
          <w:rFonts w:ascii="黑体" w:eastAsia="黑体" w:hAnsi="黑体" w:hint="eastAsia"/>
          <w:sz w:val="32"/>
        </w:rPr>
        <w:t>配置</w:t>
      </w:r>
      <w:r w:rsidRPr="00292354">
        <w:rPr>
          <w:rFonts w:ascii="黑体" w:eastAsia="黑体" w:hAnsi="黑体"/>
          <w:sz w:val="32"/>
        </w:rPr>
        <w:t>GeoGlobe服务发布宿主机</w:t>
      </w:r>
      <w:bookmarkEnd w:id="97"/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8" w:name="_Toc456959393"/>
      <w:r w:rsidRPr="00FA5382">
        <w:rPr>
          <w:rFonts w:ascii="黑体" w:eastAsia="黑体" w:hAnsi="黑体" w:hint="eastAsia"/>
          <w:sz w:val="30"/>
          <w:szCs w:val="30"/>
        </w:rPr>
        <w:t>操作</w:t>
      </w:r>
      <w:r w:rsidRPr="00FA5382">
        <w:rPr>
          <w:rFonts w:ascii="黑体" w:eastAsia="黑体" w:hAnsi="黑体"/>
          <w:sz w:val="30"/>
          <w:szCs w:val="30"/>
        </w:rPr>
        <w:t>系统</w:t>
      </w:r>
      <w:r>
        <w:rPr>
          <w:rFonts w:ascii="黑体" w:eastAsia="黑体" w:hAnsi="黑体" w:hint="eastAsia"/>
          <w:sz w:val="30"/>
          <w:szCs w:val="30"/>
        </w:rPr>
        <w:t>基础</w:t>
      </w:r>
      <w:r w:rsidRPr="00FA5382">
        <w:rPr>
          <w:rFonts w:ascii="黑体" w:eastAsia="黑体" w:hAnsi="黑体"/>
          <w:sz w:val="30"/>
          <w:szCs w:val="30"/>
        </w:rPr>
        <w:t>配置</w:t>
      </w:r>
      <w:bookmarkEnd w:id="98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/>
          <w:color w:val="C00000"/>
          <w:sz w:val="28"/>
          <w:szCs w:val="28"/>
        </w:rPr>
        <w:t>.1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99" w:name="_Toc456959394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DNS</w:t>
      </w:r>
      <w:r>
        <w:rPr>
          <w:rFonts w:ascii="黑体" w:eastAsia="黑体" w:hAnsi="黑体" w:hint="eastAsia"/>
          <w:sz w:val="30"/>
          <w:szCs w:val="30"/>
        </w:rPr>
        <w:t>客户端</w:t>
      </w:r>
      <w:bookmarkEnd w:id="99"/>
    </w:p>
    <w:p w:rsidR="006C57BF" w:rsidRPr="006C57BF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/>
          <w:color w:val="C00000"/>
          <w:sz w:val="28"/>
          <w:szCs w:val="28"/>
        </w:rPr>
        <w:t>.</w:t>
      </w:r>
      <w:r>
        <w:rPr>
          <w:rFonts w:ascii="宋体" w:eastAsia="宋体" w:hAnsi="宋体"/>
          <w:color w:val="C00000"/>
          <w:sz w:val="28"/>
          <w:szCs w:val="28"/>
        </w:rPr>
        <w:t>2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0" w:name="_Toc456959395"/>
      <w:r>
        <w:rPr>
          <w:rFonts w:ascii="黑体" w:eastAsia="黑体" w:hAnsi="黑体" w:hint="eastAsia"/>
          <w:sz w:val="30"/>
          <w:szCs w:val="30"/>
        </w:rPr>
        <w:t>配置</w:t>
      </w:r>
      <w:r w:rsidRPr="004C124E">
        <w:rPr>
          <w:rFonts w:ascii="黑体" w:eastAsia="黑体" w:hAnsi="黑体" w:hint="eastAsia"/>
          <w:sz w:val="30"/>
          <w:szCs w:val="30"/>
        </w:rPr>
        <w:t>repo</w:t>
      </w:r>
      <w:r w:rsidRPr="004C124E">
        <w:rPr>
          <w:rFonts w:ascii="黑体" w:eastAsia="黑体" w:hAnsi="黑体"/>
          <w:sz w:val="30"/>
          <w:szCs w:val="30"/>
        </w:rPr>
        <w:t>软件</w:t>
      </w:r>
      <w:r w:rsidRPr="004C124E">
        <w:rPr>
          <w:rFonts w:ascii="黑体" w:eastAsia="黑体" w:hAnsi="黑体" w:hint="eastAsia"/>
          <w:sz w:val="30"/>
          <w:szCs w:val="30"/>
        </w:rPr>
        <w:t>源</w:t>
      </w:r>
      <w:bookmarkEnd w:id="100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25AEC">
        <w:rPr>
          <w:rFonts w:ascii="宋体" w:eastAsia="宋体" w:hAnsi="宋体"/>
          <w:color w:val="C00000"/>
          <w:sz w:val="28"/>
          <w:szCs w:val="28"/>
        </w:rPr>
        <w:t>4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1" w:name="_Toc456959396"/>
      <w:r>
        <w:rPr>
          <w:rFonts w:ascii="黑体" w:eastAsia="黑体" w:hAnsi="黑体" w:hint="eastAsia"/>
          <w:sz w:val="30"/>
          <w:szCs w:val="30"/>
        </w:rPr>
        <w:t>配置</w:t>
      </w:r>
      <w:r>
        <w:rPr>
          <w:rFonts w:ascii="黑体" w:eastAsia="黑体" w:hAnsi="黑体"/>
          <w:sz w:val="30"/>
          <w:szCs w:val="30"/>
        </w:rPr>
        <w:t>vsftpd</w:t>
      </w:r>
      <w:r>
        <w:rPr>
          <w:rFonts w:ascii="黑体" w:eastAsia="黑体" w:hAnsi="黑体" w:hint="eastAsia"/>
          <w:sz w:val="30"/>
          <w:szCs w:val="30"/>
        </w:rPr>
        <w:t>服务</w:t>
      </w:r>
      <w:bookmarkEnd w:id="101"/>
    </w:p>
    <w:p w:rsidR="006C57BF" w:rsidRPr="004D1C7E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5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6C57BF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2" w:name="_Toc456959397"/>
      <w:r>
        <w:rPr>
          <w:rFonts w:ascii="黑体" w:eastAsia="黑体" w:hAnsi="黑体" w:hint="eastAsia"/>
          <w:sz w:val="30"/>
          <w:szCs w:val="30"/>
        </w:rPr>
        <w:lastRenderedPageBreak/>
        <w:t>配置</w:t>
      </w:r>
      <w:r>
        <w:rPr>
          <w:rFonts w:ascii="黑体" w:eastAsia="黑体" w:hAnsi="黑体"/>
          <w:sz w:val="30"/>
          <w:szCs w:val="30"/>
        </w:rPr>
        <w:t>NTP</w:t>
      </w:r>
      <w:r>
        <w:rPr>
          <w:rFonts w:ascii="黑体" w:eastAsia="黑体" w:hAnsi="黑体" w:hint="eastAsia"/>
          <w:sz w:val="30"/>
          <w:szCs w:val="30"/>
        </w:rPr>
        <w:t>客户端</w:t>
      </w:r>
      <w:r>
        <w:rPr>
          <w:rFonts w:ascii="黑体" w:eastAsia="黑体" w:hAnsi="黑体"/>
          <w:sz w:val="30"/>
          <w:szCs w:val="30"/>
        </w:rPr>
        <w:t>服务</w:t>
      </w:r>
      <w:bookmarkEnd w:id="102"/>
    </w:p>
    <w:p w:rsidR="006C57BF" w:rsidRPr="00DD35C8" w:rsidRDefault="00F15EA2" w:rsidP="006C57BF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6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Default="00EC3C96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3" w:name="_Toc456959398"/>
      <w:r>
        <w:rPr>
          <w:rFonts w:ascii="黑体" w:eastAsia="黑体" w:hAnsi="黑体" w:hint="eastAsia"/>
          <w:sz w:val="30"/>
          <w:szCs w:val="30"/>
        </w:rPr>
        <w:t>部署</w:t>
      </w:r>
      <w:r w:rsidR="001D41AA" w:rsidRPr="00FA5382">
        <w:rPr>
          <w:rFonts w:ascii="黑体" w:eastAsia="黑体" w:hAnsi="黑体"/>
          <w:sz w:val="30"/>
          <w:szCs w:val="30"/>
        </w:rPr>
        <w:t>L</w:t>
      </w:r>
      <w:r w:rsidR="001D41AA" w:rsidRPr="00FA5382">
        <w:rPr>
          <w:rFonts w:ascii="黑体" w:eastAsia="黑体" w:hAnsi="黑体" w:hint="eastAsia"/>
          <w:sz w:val="30"/>
          <w:szCs w:val="30"/>
        </w:rPr>
        <w:t>ibvirt</w:t>
      </w:r>
      <w:r w:rsidR="001D41AA" w:rsidRPr="00FA5382">
        <w:rPr>
          <w:rFonts w:ascii="黑体" w:eastAsia="黑体" w:hAnsi="黑体"/>
          <w:sz w:val="30"/>
          <w:szCs w:val="30"/>
        </w:rPr>
        <w:t>工具</w:t>
      </w:r>
      <w:r w:rsidR="001D41AA">
        <w:rPr>
          <w:rFonts w:ascii="黑体" w:eastAsia="黑体" w:hAnsi="黑体" w:hint="eastAsia"/>
          <w:sz w:val="30"/>
          <w:szCs w:val="30"/>
        </w:rPr>
        <w:t>集</w:t>
      </w:r>
      <w:bookmarkEnd w:id="103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7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6C57BF" w:rsidRPr="00FA5382" w:rsidRDefault="001D41AA" w:rsidP="006C57BF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4" w:name="_Toc456959399"/>
      <w:r>
        <w:rPr>
          <w:rFonts w:ascii="黑体" w:eastAsia="黑体" w:hAnsi="黑体" w:hint="eastAsia"/>
          <w:sz w:val="30"/>
          <w:szCs w:val="30"/>
        </w:rPr>
        <w:t>部署</w:t>
      </w:r>
      <w:r>
        <w:rPr>
          <w:rFonts w:ascii="黑体" w:eastAsia="黑体" w:hAnsi="黑体"/>
          <w:sz w:val="30"/>
          <w:szCs w:val="30"/>
        </w:rPr>
        <w:t>容器镜像模板</w:t>
      </w:r>
      <w:bookmarkEnd w:id="104"/>
    </w:p>
    <w:p w:rsidR="006C57BF" w:rsidRPr="004D1C7E" w:rsidRDefault="00F15EA2" w:rsidP="006C57BF">
      <w:pPr>
        <w:spacing w:line="360" w:lineRule="auto"/>
        <w:ind w:firstLineChars="200" w:firstLine="560"/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8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EC3C96" w:rsidRPr="00DD35C8" w:rsidRDefault="00EC3C96" w:rsidP="00EC3C96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5" w:name="_Toc456959400"/>
      <w:r w:rsidRPr="00DD35C8">
        <w:rPr>
          <w:rFonts w:ascii="黑体" w:eastAsia="黑体" w:hAnsi="黑体" w:hint="eastAsia"/>
          <w:sz w:val="30"/>
          <w:szCs w:val="30"/>
        </w:rPr>
        <w:t>配置</w:t>
      </w:r>
      <w:r w:rsidRPr="00DD35C8">
        <w:rPr>
          <w:rFonts w:ascii="黑体" w:eastAsia="黑体" w:hAnsi="黑体"/>
          <w:sz w:val="30"/>
          <w:szCs w:val="30"/>
        </w:rPr>
        <w:t>iptables策略</w:t>
      </w:r>
      <w:bookmarkEnd w:id="105"/>
    </w:p>
    <w:p w:rsidR="00556E1B" w:rsidRDefault="00F15EA2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48228E">
        <w:rPr>
          <w:rFonts w:ascii="宋体" w:eastAsia="宋体" w:hAnsi="宋体" w:hint="eastAsia"/>
          <w:color w:val="C00000"/>
          <w:sz w:val="28"/>
          <w:szCs w:val="28"/>
        </w:rPr>
        <w:t>操作内容</w:t>
      </w:r>
      <w:r w:rsidRPr="0048228E">
        <w:rPr>
          <w:rFonts w:ascii="宋体" w:eastAsia="宋体" w:hAnsi="宋体"/>
          <w:color w:val="C00000"/>
          <w:sz w:val="28"/>
          <w:szCs w:val="28"/>
        </w:rPr>
        <w:t>与</w:t>
      </w:r>
      <w:r>
        <w:rPr>
          <w:rFonts w:ascii="宋体" w:eastAsia="宋体" w:hAnsi="宋体"/>
          <w:color w:val="C00000"/>
          <w:sz w:val="28"/>
          <w:szCs w:val="28"/>
        </w:rPr>
        <w:t>7.</w:t>
      </w:r>
      <w:r w:rsidR="00A53358">
        <w:rPr>
          <w:rFonts w:ascii="宋体" w:eastAsia="宋体" w:hAnsi="宋体"/>
          <w:color w:val="C00000"/>
          <w:sz w:val="28"/>
          <w:szCs w:val="28"/>
        </w:rPr>
        <w:t>10</w:t>
      </w:r>
      <w:r w:rsidRPr="0048228E">
        <w:rPr>
          <w:rFonts w:ascii="宋体" w:eastAsia="宋体" w:hAnsi="宋体" w:hint="eastAsia"/>
          <w:color w:val="C00000"/>
          <w:sz w:val="28"/>
          <w:szCs w:val="28"/>
        </w:rPr>
        <w:t>节</w:t>
      </w:r>
      <w:r w:rsidRPr="0048228E">
        <w:rPr>
          <w:rFonts w:ascii="宋体" w:eastAsia="宋体" w:hAnsi="宋体"/>
          <w:color w:val="C00000"/>
          <w:sz w:val="28"/>
          <w:szCs w:val="28"/>
        </w:rPr>
        <w:t>完全相同</w:t>
      </w:r>
    </w:p>
    <w:p w:rsidR="00292354" w:rsidRPr="00556E1B" w:rsidRDefault="00556E1B" w:rsidP="00556E1B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06" w:name="_Toc456959401"/>
      <w:r w:rsidRPr="00556E1B">
        <w:rPr>
          <w:rFonts w:ascii="黑体" w:eastAsia="黑体" w:hAnsi="黑体" w:hint="eastAsia"/>
          <w:sz w:val="30"/>
          <w:szCs w:val="30"/>
        </w:rPr>
        <w:t>部署</w:t>
      </w:r>
      <w:r w:rsidRPr="00556E1B">
        <w:rPr>
          <w:rFonts w:ascii="黑体" w:eastAsia="黑体" w:hAnsi="黑体"/>
          <w:sz w:val="30"/>
          <w:szCs w:val="30"/>
        </w:rPr>
        <w:t>GeoAgent</w:t>
      </w:r>
      <w:bookmarkEnd w:id="106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2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activemq-cpp</w:t>
        </w:r>
      </w:hyperlink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unzi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url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&gt; </w:t>
      </w:r>
      <w:hyperlink r:id="rId43" w:history="1"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http://support01.gfstack.geo/utility/geoagent-</w:t>
        </w:r>
        <w:r w:rsidRPr="00DA5531">
          <w:rPr>
            <w:rStyle w:val="a5"/>
            <w:rFonts w:ascii="宋体" w:eastAsia="宋体" w:hAnsi="宋体"/>
            <w:color w:val="92D050"/>
            <w:sz w:val="18"/>
            <w:szCs w:val="18"/>
            <w:shd w:val="clear" w:color="auto" w:fill="000000" w:themeFill="text1"/>
          </w:rPr>
          <w:t>${VERSION}</w:t>
        </w:r>
        <w:r w:rsidRPr="00793A52">
          <w:rPr>
            <w:rStyle w:val="a5"/>
            <w:rFonts w:ascii="宋体" w:eastAsia="宋体" w:hAnsi="宋体"/>
            <w:sz w:val="18"/>
            <w:szCs w:val="18"/>
            <w:shd w:val="clear" w:color="auto" w:fill="000000" w:themeFill="text1"/>
          </w:rPr>
          <w:t>.tar.gz</w:t>
        </w:r>
      </w:hyperlink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&gt; -o /opt/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</w:t>
      </w:r>
      <w:proofErr w:type="gramStart"/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proofErr w:type="gramEnd"/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/opt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opt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tar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zxvf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geoagent-</w:t>
      </w:r>
      <w:r w:rsidRPr="00DA5531">
        <w:rPr>
          <w:rFonts w:ascii="宋体" w:eastAsia="宋体" w:hAnsi="宋体"/>
          <w:color w:val="92D050"/>
          <w:sz w:val="18"/>
          <w:szCs w:val="18"/>
          <w:shd w:val="clear" w:color="auto" w:fill="000000" w:themeFill="text1"/>
        </w:rPr>
        <w:t>${VERSION}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.tar.gz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&amp;&amp;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cd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>~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 w:hint="eastAsia"/>
          <w:color w:val="FFFF00"/>
          <w:sz w:val="18"/>
          <w:szCs w:val="18"/>
          <w:shd w:val="clear" w:color="auto" w:fill="000000" w:themeFill="text1"/>
        </w:rPr>
        <w:t>echo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"/opt/geoagent/bin/" &gt;&gt; /etc/ld.so.conf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ldconfig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 xml:space="preserve">echo 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"/opt/geoagent/bin/geoagent" &gt;&gt; /etc/rc.loca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l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Default="00DA5531" w:rsidP="00DA5531">
      <w:pPr>
        <w:shd w:val="clear" w:color="auto" w:fill="000000" w:themeFill="text1"/>
        <w:spacing w:line="360" w:lineRule="auto"/>
        <w:ind w:firstLineChars="200" w:firstLine="360"/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</w:pP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[root@lxc</w:t>
      </w:r>
      <w:r w:rsidRPr="00DA5531"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host </w:t>
      </w:r>
      <w:proofErr w:type="gramStart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~]#</w:t>
      </w:r>
      <w:proofErr w:type="gramEnd"/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 w:rsidRPr="00DA5531">
        <w:rPr>
          <w:rFonts w:ascii="宋体" w:eastAsia="宋体" w:hAnsi="宋体"/>
          <w:color w:val="FFFF00"/>
          <w:sz w:val="18"/>
          <w:szCs w:val="18"/>
          <w:shd w:val="clear" w:color="auto" w:fill="000000" w:themeFill="text1"/>
        </w:rPr>
        <w:t>yum</w:t>
      </w:r>
      <w:r w:rsidRPr="00DA5531"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 xml:space="preserve"> install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-y</w:t>
      </w:r>
      <w:r>
        <w:rPr>
          <w:rFonts w:ascii="宋体" w:eastAsia="宋体" w:hAnsi="宋体" w:hint="eastAsia"/>
          <w:color w:val="FFFFFF" w:themeColor="background1"/>
          <w:sz w:val="18"/>
          <w:szCs w:val="18"/>
          <w:shd w:val="clear" w:color="auto" w:fill="000000" w:themeFill="text1"/>
        </w:rPr>
        <w:t xml:space="preserve"> </w:t>
      </w:r>
      <w:r>
        <w:rPr>
          <w:rFonts w:ascii="宋体" w:eastAsia="宋体" w:hAnsi="宋体"/>
          <w:color w:val="FFFFFF" w:themeColor="background1"/>
          <w:sz w:val="18"/>
          <w:szCs w:val="18"/>
          <w:shd w:val="clear" w:color="auto" w:fill="000000" w:themeFill="text1"/>
        </w:rPr>
        <w:t>http://support01.gfstack.geo/utility/activemq-cpp</w:t>
      </w:r>
    </w:p>
    <w:p w:rsidR="00DA5531" w:rsidRPr="00DA5531" w:rsidRDefault="00DA5531" w:rsidP="00DA5531">
      <w:pPr>
        <w:shd w:val="clear" w:color="auto" w:fill="000000" w:themeFill="text1"/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92354" w:rsidRDefault="00292354" w:rsidP="0029235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07" w:name="_Toc456959402"/>
      <w:r w:rsidRPr="00292354">
        <w:rPr>
          <w:rFonts w:ascii="黑体" w:eastAsia="黑体" w:hAnsi="黑体" w:hint="eastAsia"/>
          <w:sz w:val="32"/>
        </w:rPr>
        <w:t>配置</w:t>
      </w:r>
      <w:r w:rsidRPr="00292354">
        <w:rPr>
          <w:rFonts w:ascii="黑体" w:eastAsia="黑体" w:hAnsi="黑体"/>
          <w:sz w:val="32"/>
        </w:rPr>
        <w:t>专题制图服务发布宿主机</w:t>
      </w:r>
      <w:bookmarkEnd w:id="107"/>
    </w:p>
    <w:p w:rsidR="00292354" w:rsidRDefault="00F84F1A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>
        <w:rPr>
          <w:rFonts w:ascii="宋体" w:eastAsia="宋体" w:hAnsi="宋体" w:hint="eastAsia"/>
          <w:sz w:val="28"/>
          <w:szCs w:val="28"/>
        </w:rPr>
        <w:t>专题</w:t>
      </w:r>
      <w:r>
        <w:rPr>
          <w:rFonts w:ascii="宋体" w:eastAsia="宋体" w:hAnsi="宋体"/>
          <w:sz w:val="28"/>
          <w:szCs w:val="28"/>
        </w:rPr>
        <w:t>制图服务发布使用的宿主机，其运行环境和GeoGlobe服务的运行环境完全一样。</w:t>
      </w:r>
      <w:r>
        <w:rPr>
          <w:rFonts w:ascii="宋体" w:eastAsia="宋体" w:hAnsi="宋体" w:hint="eastAsia"/>
          <w:sz w:val="28"/>
          <w:szCs w:val="28"/>
        </w:rPr>
        <w:t>由于</w:t>
      </w:r>
      <w:r>
        <w:rPr>
          <w:rFonts w:ascii="宋体" w:eastAsia="宋体" w:hAnsi="宋体"/>
          <w:sz w:val="28"/>
          <w:szCs w:val="28"/>
        </w:rPr>
        <w:t>无法直接使用</w:t>
      </w:r>
      <w:r>
        <w:rPr>
          <w:rFonts w:ascii="宋体" w:eastAsia="宋体" w:hAnsi="宋体" w:hint="eastAsia"/>
          <w:sz w:val="28"/>
          <w:szCs w:val="28"/>
        </w:rPr>
        <w:t>虚拟机</w:t>
      </w:r>
      <w:r>
        <w:rPr>
          <w:rFonts w:ascii="宋体" w:eastAsia="宋体" w:hAnsi="宋体"/>
          <w:sz w:val="28"/>
          <w:szCs w:val="28"/>
        </w:rPr>
        <w:t>模板生成宿主机，作者认为</w:t>
      </w:r>
      <w:r>
        <w:rPr>
          <w:rFonts w:ascii="宋体" w:eastAsia="宋体" w:hAnsi="宋体" w:hint="eastAsia"/>
          <w:sz w:val="28"/>
          <w:szCs w:val="28"/>
        </w:rPr>
        <w:t>此环境</w:t>
      </w:r>
      <w:r>
        <w:rPr>
          <w:rFonts w:ascii="宋体" w:eastAsia="宋体" w:hAnsi="宋体"/>
          <w:sz w:val="28"/>
          <w:szCs w:val="28"/>
        </w:rPr>
        <w:t>过于复杂</w:t>
      </w:r>
      <w:r w:rsidR="003A3A06">
        <w:rPr>
          <w:rFonts w:ascii="宋体" w:eastAsia="宋体" w:hAnsi="宋体" w:hint="eastAsia"/>
          <w:sz w:val="28"/>
          <w:szCs w:val="28"/>
        </w:rPr>
        <w:t>，</w:t>
      </w:r>
      <w:r w:rsidR="003A3A06">
        <w:rPr>
          <w:rFonts w:ascii="宋体" w:eastAsia="宋体" w:hAnsi="宋体"/>
          <w:sz w:val="28"/>
          <w:szCs w:val="28"/>
        </w:rPr>
        <w:t>不适合人工部署。</w:t>
      </w:r>
    </w:p>
    <w:p w:rsid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3A3A06">
        <w:rPr>
          <w:rFonts w:ascii="宋体" w:eastAsia="宋体" w:hAnsi="宋体" w:hint="eastAsia"/>
          <w:color w:val="C00000"/>
          <w:sz w:val="28"/>
          <w:szCs w:val="28"/>
        </w:rPr>
        <w:t>作者</w:t>
      </w:r>
      <w:r w:rsidRPr="003A3A06">
        <w:rPr>
          <w:rFonts w:ascii="宋体" w:eastAsia="宋体" w:hAnsi="宋体"/>
          <w:color w:val="C00000"/>
          <w:sz w:val="28"/>
          <w:szCs w:val="28"/>
        </w:rPr>
        <w:t>将会提供自动化环境初始化脚本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。</w:t>
      </w:r>
      <w:r w:rsidRPr="003A3A06">
        <w:rPr>
          <w:rFonts w:ascii="宋体" w:eastAsia="宋体" w:hAnsi="宋体"/>
          <w:color w:val="C00000"/>
          <w:sz w:val="28"/>
          <w:szCs w:val="28"/>
        </w:rPr>
        <w:t>下载地址</w:t>
      </w:r>
      <w:r w:rsidRPr="003A3A06">
        <w:rPr>
          <w:rFonts w:ascii="宋体" w:eastAsia="宋体" w:hAnsi="宋体" w:hint="eastAsia"/>
          <w:color w:val="C00000"/>
          <w:sz w:val="28"/>
          <w:szCs w:val="28"/>
        </w:rPr>
        <w:t>：</w:t>
      </w:r>
    </w:p>
    <w:p w:rsidR="003A3A06" w:rsidRPr="003A3A06" w:rsidRDefault="003A3A06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0B7AD9" w:rsidRDefault="000B7AD9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08" w:name="_Toc456959403"/>
      <w:r>
        <w:rPr>
          <w:rFonts w:ascii="黑体" w:eastAsia="黑体" w:hAnsi="黑体" w:hint="eastAsia"/>
          <w:sz w:val="32"/>
        </w:rPr>
        <w:t>集群</w:t>
      </w:r>
      <w:r>
        <w:rPr>
          <w:rFonts w:ascii="黑体" w:eastAsia="黑体" w:hAnsi="黑体"/>
          <w:sz w:val="32"/>
        </w:rPr>
        <w:t>的规划与配置</w:t>
      </w:r>
      <w:bookmarkEnd w:id="108"/>
    </w:p>
    <w:p w:rsidR="000B7AD9" w:rsidRPr="00346B2F" w:rsidRDefault="00346B2F" w:rsidP="000B7AD9">
      <w:pPr>
        <w:spacing w:line="360" w:lineRule="auto"/>
        <w:ind w:firstLineChars="200" w:firstLine="560"/>
        <w:rPr>
          <w:rFonts w:ascii="宋体" w:eastAsia="宋体" w:hAnsi="宋体"/>
          <w:i/>
          <w:sz w:val="28"/>
          <w:szCs w:val="28"/>
        </w:rPr>
      </w:pPr>
      <w:r w:rsidRPr="00346B2F">
        <w:rPr>
          <w:rFonts w:ascii="宋体" w:eastAsia="宋体" w:hAnsi="宋体" w:hint="eastAsia"/>
          <w:i/>
          <w:color w:val="808080" w:themeColor="background1" w:themeShade="80"/>
          <w:sz w:val="28"/>
          <w:szCs w:val="28"/>
        </w:rPr>
        <w:t>此版本</w:t>
      </w:r>
      <w:r w:rsidRPr="00346B2F">
        <w:rPr>
          <w:rFonts w:ascii="宋体" w:eastAsia="宋体" w:hAnsi="宋体"/>
          <w:i/>
          <w:color w:val="808080" w:themeColor="background1" w:themeShade="80"/>
          <w:sz w:val="28"/>
          <w:szCs w:val="28"/>
        </w:rPr>
        <w:t>暂不涉及集群内容，将在下一版编写。</w:t>
      </w:r>
    </w:p>
    <w:p w:rsidR="004D1C7E" w:rsidRPr="00794C22" w:rsidRDefault="004D1C7E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09" w:name="_Toc456959404"/>
      <w:r w:rsidRPr="00794C22">
        <w:rPr>
          <w:rFonts w:ascii="黑体" w:eastAsia="黑体" w:hAnsi="黑体" w:hint="eastAsia"/>
          <w:sz w:val="32"/>
        </w:rPr>
        <w:t>附录</w:t>
      </w:r>
      <w:proofErr w:type="gramStart"/>
      <w:r w:rsidRPr="00794C22">
        <w:rPr>
          <w:rFonts w:ascii="黑体" w:eastAsia="黑体" w:hAnsi="黑体"/>
          <w:sz w:val="32"/>
        </w:rPr>
        <w:t>一</w:t>
      </w:r>
      <w:proofErr w:type="gramEnd"/>
      <w:r w:rsidRPr="00794C22">
        <w:rPr>
          <w:rFonts w:ascii="黑体" w:eastAsia="黑体" w:hAnsi="黑体"/>
          <w:sz w:val="32"/>
        </w:rPr>
        <w:t>：访问</w:t>
      </w:r>
      <w:r w:rsidRPr="00794C22">
        <w:rPr>
          <w:rFonts w:ascii="黑体" w:eastAsia="黑体" w:hAnsi="黑体" w:hint="eastAsia"/>
          <w:sz w:val="32"/>
        </w:rPr>
        <w:t>服务</w:t>
      </w:r>
      <w:bookmarkEnd w:id="109"/>
    </w:p>
    <w:p w:rsidR="004D1C7E" w:rsidRDefault="004D1C7E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794C22" w:rsidRPr="00794C22" w:rsidRDefault="00794C22" w:rsidP="00794C22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10" w:name="_Toc456959405"/>
      <w:r w:rsidRPr="00794C22">
        <w:rPr>
          <w:rFonts w:ascii="黑体" w:eastAsia="黑体" w:hAnsi="黑体" w:hint="eastAsia"/>
          <w:sz w:val="32"/>
        </w:rPr>
        <w:t>附录</w:t>
      </w:r>
      <w:r w:rsidRPr="00794C22">
        <w:rPr>
          <w:rFonts w:ascii="黑体" w:eastAsia="黑体" w:hAnsi="黑体"/>
          <w:sz w:val="32"/>
        </w:rPr>
        <w:t>二：域名对照表</w:t>
      </w:r>
      <w:bookmarkEnd w:id="110"/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support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支撑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1.gfstack.geo</w:t>
      </w:r>
      <w:r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>
        <w:rPr>
          <w:rFonts w:ascii="宋体" w:eastAsia="宋体" w:hAnsi="宋体" w:hint="eastAsia"/>
          <w:sz w:val="28"/>
          <w:szCs w:val="28"/>
        </w:rPr>
        <w:t>主机1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2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3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3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4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="00D65A9B">
        <w:rPr>
          <w:rFonts w:ascii="宋体" w:eastAsia="宋体" w:hAnsi="宋体"/>
          <w:sz w:val="28"/>
          <w:szCs w:val="28"/>
        </w:rPr>
        <w:t>4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lastRenderedPageBreak/>
        <w:t>host-05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5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6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6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host-07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主机</w:t>
      </w:r>
      <w:r w:rsidRPr="00583A22">
        <w:rPr>
          <w:rFonts w:ascii="宋体" w:eastAsia="宋体" w:hAnsi="宋体"/>
          <w:sz w:val="28"/>
          <w:szCs w:val="28"/>
        </w:rPr>
        <w:t>7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ntp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时间</w:t>
      </w:r>
      <w:r w:rsidR="00D65A9B">
        <w:rPr>
          <w:rFonts w:ascii="宋体" w:eastAsia="宋体" w:hAnsi="宋体"/>
          <w:sz w:val="28"/>
          <w:szCs w:val="28"/>
        </w:rPr>
        <w:t>校验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repo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repo软件源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c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高速缓存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db-ext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db-int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配置</w:t>
      </w:r>
      <w:r w:rsidR="00D65A9B">
        <w:rPr>
          <w:rFonts w:ascii="宋体" w:eastAsia="宋体" w:hAnsi="宋体"/>
          <w:sz w:val="28"/>
          <w:szCs w:val="28"/>
        </w:rPr>
        <w:t>数据库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owncloud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proofErr w:type="gramStart"/>
      <w:r w:rsidR="00D65A9B">
        <w:rPr>
          <w:rFonts w:ascii="宋体" w:eastAsia="宋体" w:hAnsi="宋体" w:hint="eastAsia"/>
          <w:sz w:val="28"/>
          <w:szCs w:val="28"/>
        </w:rPr>
        <w:t>网盘服务器</w:t>
      </w:r>
      <w:proofErr w:type="gramEnd"/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eostack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stack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q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消息</w:t>
      </w:r>
      <w:r w:rsidR="00D65A9B">
        <w:rPr>
          <w:rFonts w:ascii="宋体" w:eastAsia="宋体" w:hAnsi="宋体"/>
          <w:sz w:val="28"/>
          <w:szCs w:val="28"/>
        </w:rPr>
        <w:t>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monsrv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监控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eoonline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online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cas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cas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b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负载均衡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gisdb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is数据库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1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  <w:t>geoglobe服务发布服务器</w:t>
      </w:r>
    </w:p>
    <w:p w:rsidR="00583A22" w:rsidRPr="00583A22" w:rsidRDefault="00583A22" w:rsidP="00583A22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  <w:r w:rsidRPr="00583A22">
        <w:rPr>
          <w:rFonts w:ascii="宋体" w:eastAsia="宋体" w:hAnsi="宋体"/>
          <w:sz w:val="28"/>
          <w:szCs w:val="28"/>
        </w:rPr>
        <w:t>lxchost02.gfstack.geo</w:t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/>
          <w:sz w:val="28"/>
          <w:szCs w:val="28"/>
        </w:rPr>
        <w:tab/>
      </w:r>
      <w:r w:rsidR="00D65A9B">
        <w:rPr>
          <w:rFonts w:ascii="宋体" w:eastAsia="宋体" w:hAnsi="宋体" w:hint="eastAsia"/>
          <w:sz w:val="28"/>
          <w:szCs w:val="28"/>
        </w:rPr>
        <w:t>专题制图</w:t>
      </w:r>
      <w:r w:rsidR="00D65A9B">
        <w:rPr>
          <w:rFonts w:ascii="宋体" w:eastAsia="宋体" w:hAnsi="宋体"/>
          <w:sz w:val="28"/>
          <w:szCs w:val="28"/>
        </w:rPr>
        <w:t>服务发布服务器</w:t>
      </w:r>
    </w:p>
    <w:p w:rsidR="00794C22" w:rsidRPr="00231D24" w:rsidRDefault="00231D24" w:rsidP="00231D24">
      <w:pPr>
        <w:pStyle w:val="1"/>
        <w:numPr>
          <w:ilvl w:val="0"/>
          <w:numId w:val="1"/>
        </w:numPr>
        <w:rPr>
          <w:rFonts w:ascii="黑体" w:eastAsia="黑体" w:hAnsi="黑体"/>
          <w:sz w:val="32"/>
        </w:rPr>
      </w:pPr>
      <w:bookmarkStart w:id="111" w:name="_Toc456959406"/>
      <w:r w:rsidRPr="00231D24">
        <w:rPr>
          <w:rFonts w:ascii="黑体" w:eastAsia="黑体" w:hAnsi="黑体" w:hint="eastAsia"/>
          <w:sz w:val="32"/>
        </w:rPr>
        <w:t>附录三</w:t>
      </w:r>
      <w:r w:rsidRPr="00231D24">
        <w:rPr>
          <w:rFonts w:ascii="黑体" w:eastAsia="黑体" w:hAnsi="黑体"/>
          <w:sz w:val="32"/>
        </w:rPr>
        <w:t>：容器定义文件</w:t>
      </w:r>
      <w:bookmarkEnd w:id="111"/>
    </w:p>
    <w:p w:rsidR="004D1C7E" w:rsidRPr="00C55623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2" w:name="_Toc456959407"/>
      <w:r>
        <w:rPr>
          <w:rFonts w:ascii="黑体" w:eastAsia="黑体" w:hAnsi="黑体" w:hint="eastAsia"/>
          <w:sz w:val="30"/>
          <w:szCs w:val="30"/>
        </w:rPr>
        <w:t>setupdb</w:t>
      </w:r>
      <w:r w:rsidR="00231D24" w:rsidRPr="00C55623">
        <w:rPr>
          <w:rFonts w:ascii="黑体" w:eastAsia="黑体" w:hAnsi="黑体"/>
          <w:sz w:val="30"/>
          <w:szCs w:val="30"/>
        </w:rPr>
        <w:t>-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="00231D24"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="00231D24" w:rsidRPr="00C55623">
        <w:rPr>
          <w:rFonts w:ascii="黑体" w:eastAsia="黑体" w:hAnsi="黑体" w:hint="eastAsia"/>
          <w:sz w:val="30"/>
          <w:szCs w:val="30"/>
        </w:rPr>
        <w:t>.</w:t>
      </w:r>
      <w:r w:rsidR="00231D24" w:rsidRPr="00C55623">
        <w:rPr>
          <w:rFonts w:ascii="黑体" w:eastAsia="黑体" w:hAnsi="黑体"/>
          <w:sz w:val="30"/>
          <w:szCs w:val="30"/>
        </w:rPr>
        <w:t>xml</w:t>
      </w:r>
      <w:bookmarkEnd w:id="112"/>
    </w:p>
    <w:p w:rsidR="00C55623" w:rsidRPr="00231D24" w:rsidRDefault="00C55623" w:rsidP="00C55623"/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Tr="00C55623">
        <w:tc>
          <w:tcPr>
            <w:tcW w:w="8296" w:type="dxa"/>
            <w:shd w:val="clear" w:color="auto" w:fill="000000" w:themeFill="text1"/>
          </w:tcPr>
          <w:p w:rsidR="00231D24" w:rsidRPr="00C55623" w:rsidRDefault="00231D24" w:rsidP="00292354">
            <w:pPr>
              <w:spacing w:line="360" w:lineRule="auto"/>
              <w:rPr>
                <w:rFonts w:ascii="宋体" w:eastAsia="宋体" w:hAnsi="宋体"/>
                <w:color w:val="00B0F0"/>
                <w:sz w:val="18"/>
                <w:szCs w:val="18"/>
              </w:rPr>
            </w:pPr>
            <w:r w:rsidRPr="00C55623">
              <w:rPr>
                <w:rFonts w:ascii="宋体" w:eastAsia="宋体" w:hAnsi="宋体" w:hint="eastAsia"/>
                <w:color w:val="00B0F0"/>
                <w:sz w:val="18"/>
                <w:szCs w:val="18"/>
              </w:rPr>
              <w:lastRenderedPageBreak/>
              <w:t>CODE: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 w:rsidR="00C55623"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 w:rsidR="00C55623"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{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VERSION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 w:rsidR="00397008"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 w:rsidR="00C55623"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="00C55623"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="00C55623"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467A6D" w:rsidRPr="00C55623" w:rsidRDefault="00467A6D" w:rsidP="00C55623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467A6D" w:rsidRPr="00C55623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467A6D" w:rsidP="00467A6D">
            <w:pPr>
              <w:autoSpaceDE w:val="0"/>
              <w:autoSpaceDN w:val="0"/>
              <w:adjustRightInd w:val="0"/>
              <w:jc w:val="left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3" w:name="_Toc456959408"/>
      <w:r w:rsidRPr="00231D24">
        <w:rPr>
          <w:rFonts w:ascii="黑体" w:eastAsia="黑体" w:hAnsi="黑体"/>
          <w:sz w:val="30"/>
          <w:szCs w:val="30"/>
        </w:rPr>
        <w:t>memcache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VERSION</w:t>
      </w:r>
      <w:r w:rsidRPr="00C55623">
        <w:rPr>
          <w:rFonts w:ascii="黑体" w:eastAsia="黑体" w:hAnsi="黑体"/>
          <w:color w:val="92D050"/>
          <w:sz w:val="30"/>
          <w:szCs w:val="30"/>
        </w:rPr>
        <w:t>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3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314572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C55623" w:rsidRPr="00231D24" w:rsidRDefault="00C55623" w:rsidP="00C55623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4" w:name="_Toc456959409"/>
      <w:r>
        <w:rPr>
          <w:rFonts w:ascii="黑体" w:eastAsia="黑体" w:hAnsi="黑体"/>
          <w:sz w:val="30"/>
          <w:szCs w:val="30"/>
        </w:rPr>
        <w:t>activemq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4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C55623" w:rsidRPr="00231D24" w:rsidTr="00397008">
        <w:tc>
          <w:tcPr>
            <w:tcW w:w="8296" w:type="dxa"/>
            <w:shd w:val="clear" w:color="auto" w:fill="000000" w:themeFill="text1"/>
          </w:tcPr>
          <w:p w:rsidR="00C55623" w:rsidRPr="00231D24" w:rsidRDefault="00C55623" w:rsidP="00C85BF9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C55623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C55623" w:rsidRDefault="00C55623" w:rsidP="00C55623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5" w:name="_Toc456959410"/>
      <w:r w:rsidRPr="00231D24">
        <w:rPr>
          <w:rFonts w:ascii="黑体" w:eastAsia="黑体" w:hAnsi="黑体"/>
          <w:sz w:val="30"/>
          <w:szCs w:val="30"/>
        </w:rPr>
        <w:t>zabbix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5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1048576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6" w:name="_Toc456959411"/>
      <w:r w:rsidRPr="00231D24">
        <w:rPr>
          <w:rFonts w:ascii="黑体" w:eastAsia="黑体" w:hAnsi="黑体" w:hint="eastAsia"/>
          <w:sz w:val="30"/>
          <w:szCs w:val="30"/>
        </w:rPr>
        <w:t>owncloud</w:t>
      </w:r>
      <w:r w:rsidRPr="00231D24">
        <w:rPr>
          <w:rFonts w:ascii="黑体" w:eastAsia="黑体" w:hAnsi="黑体"/>
          <w:sz w:val="30"/>
          <w:szCs w:val="30"/>
        </w:rPr>
        <w:t>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6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7" w:name="_Toc456959412"/>
      <w:r w:rsidRPr="00231D24">
        <w:rPr>
          <w:rFonts w:ascii="黑体" w:eastAsia="黑体" w:hAnsi="黑体"/>
          <w:sz w:val="30"/>
          <w:szCs w:val="30"/>
        </w:rPr>
        <w:t>cas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7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4194304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8" w:name="_Toc456959413"/>
      <w:r w:rsidRPr="00231D24">
        <w:rPr>
          <w:rFonts w:ascii="黑体" w:eastAsia="黑体" w:hAnsi="黑体"/>
          <w:sz w:val="30"/>
          <w:szCs w:val="30"/>
        </w:rPr>
        <w:t>geostack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8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31D24" w:rsidRDefault="00231D24" w:rsidP="00231D24">
      <w:pPr>
        <w:pStyle w:val="2"/>
        <w:numPr>
          <w:ilvl w:val="1"/>
          <w:numId w:val="1"/>
        </w:numPr>
        <w:rPr>
          <w:rFonts w:ascii="黑体" w:eastAsia="黑体" w:hAnsi="黑体"/>
          <w:sz w:val="30"/>
          <w:szCs w:val="30"/>
        </w:rPr>
      </w:pPr>
      <w:bookmarkStart w:id="119" w:name="_Toc456959414"/>
      <w:r w:rsidRPr="00231D24">
        <w:rPr>
          <w:rFonts w:ascii="黑体" w:eastAsia="黑体" w:hAnsi="黑体"/>
          <w:sz w:val="30"/>
          <w:szCs w:val="30"/>
        </w:rPr>
        <w:t>geoonline-server-</w:t>
      </w:r>
      <w:r w:rsidR="00C55623" w:rsidRPr="00C55623">
        <w:rPr>
          <w:rFonts w:ascii="黑体" w:eastAsia="黑体" w:hAnsi="黑体"/>
          <w:color w:val="92D050"/>
          <w:sz w:val="30"/>
          <w:szCs w:val="30"/>
        </w:rPr>
        <w:t>${VERSION}</w:t>
      </w:r>
      <w:r w:rsidRPr="00231D24">
        <w:rPr>
          <w:rFonts w:ascii="黑体" w:eastAsia="黑体" w:hAnsi="黑体"/>
          <w:sz w:val="30"/>
          <w:szCs w:val="30"/>
        </w:rPr>
        <w:t>.xml</w:t>
      </w:r>
      <w:bookmarkEnd w:id="119"/>
    </w:p>
    <w:tbl>
      <w:tblPr>
        <w:tblStyle w:val="ad"/>
        <w:tblW w:w="0" w:type="auto"/>
        <w:shd w:val="clear" w:color="auto" w:fill="000000" w:themeFill="text1"/>
        <w:tblLook w:val="04A0" w:firstRow="1" w:lastRow="0" w:firstColumn="1" w:lastColumn="0" w:noHBand="0" w:noVBand="1"/>
      </w:tblPr>
      <w:tblGrid>
        <w:gridCol w:w="8296"/>
      </w:tblGrid>
      <w:tr w:rsidR="00231D24" w:rsidRPr="00231D24" w:rsidTr="00397008">
        <w:tc>
          <w:tcPr>
            <w:tcW w:w="8296" w:type="dxa"/>
            <w:shd w:val="clear" w:color="auto" w:fill="000000" w:themeFill="text1"/>
          </w:tcPr>
          <w:p w:rsidR="00231D24" w:rsidRPr="00231D24" w:rsidRDefault="00231D24" w:rsidP="00292354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231D24">
              <w:rPr>
                <w:rFonts w:ascii="宋体" w:eastAsia="宋体" w:hAnsi="宋体" w:hint="eastAsia"/>
                <w:color w:val="0070C0"/>
                <w:sz w:val="18"/>
                <w:szCs w:val="18"/>
              </w:rPr>
              <w:t>CODE: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domain type="lxc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name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set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</w:rPr>
              <w:t>updb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nam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memory&gt;</w:t>
            </w:r>
            <w:r>
              <w:rPr>
                <w:rFonts w:ascii="宋体" w:eastAsia="宋体" w:cs="宋体"/>
                <w:kern w:val="0"/>
                <w:sz w:val="18"/>
                <w:szCs w:val="18"/>
              </w:rPr>
              <w:t>8388608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urrentMemory&gt;0&lt;/currentMemory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vcpu&gt;1&lt;/v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ype arch="x86_64"&gt;exe&lt;/typ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it&gt;/sbin/init&lt;/ini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o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privnet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featur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pu mode='custom' match='exact'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model fallback='allow'&gt;kvm64&lt;/model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topology sockets='1' cores='1' threads='1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cpu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clock offset='localtime'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poweroff&gt;destroy&lt;/on_poweroff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reboot&gt;restart&lt;/on_reboot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on_crash&gt;restart&lt;/on_crash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devices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emulator&gt;/usr/libexec/libvirt_lxc&lt;/emulator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source dir="/var/lib/libvirt/images/</w:t>
            </w:r>
            <w:r>
              <w:rPr>
                <w:rFonts w:ascii="宋体" w:eastAsia="宋体" w:cs="宋体"/>
                <w:color w:val="FFFFFF" w:themeColor="background1"/>
                <w:kern w:val="0"/>
                <w:sz w:val="18"/>
                <w:szCs w:val="18"/>
              </w:rPr>
              <w:t>setupdb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-</w:t>
            </w:r>
            <w:r w:rsidRPr="00C55623">
              <w:rPr>
                <w:rFonts w:ascii="宋体" w:eastAsia="宋体" w:cs="宋体"/>
                <w:color w:val="92D050"/>
                <w:kern w:val="0"/>
                <w:sz w:val="18"/>
                <w:szCs w:val="18"/>
              </w:rPr>
              <w:t>${VERSION}</w:t>
            </w: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  &lt;target dir="/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filesystem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interface type="bridge"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lastRenderedPageBreak/>
              <w:t xml:space="preserve">      &lt;source bridge="virbr0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/interface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  &lt;console type="pty"/&gt;</w:t>
            </w:r>
          </w:p>
          <w:p w:rsidR="00397008" w:rsidRPr="00C55623" w:rsidRDefault="00397008" w:rsidP="00397008">
            <w:pPr>
              <w:autoSpaceDE w:val="0"/>
              <w:autoSpaceDN w:val="0"/>
              <w:adjustRightInd w:val="0"/>
              <w:jc w:val="left"/>
              <w:rPr>
                <w:rFonts w:ascii="宋体" w:eastAsia="宋体" w:cs="宋体"/>
                <w:kern w:val="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 xml:space="preserve">  &lt;/devices&gt;</w:t>
            </w:r>
          </w:p>
          <w:p w:rsidR="00231D24" w:rsidRPr="00231D24" w:rsidRDefault="00397008" w:rsidP="00397008">
            <w:pPr>
              <w:spacing w:line="360" w:lineRule="auto"/>
              <w:rPr>
                <w:rFonts w:ascii="宋体" w:eastAsia="宋体" w:hAnsi="宋体"/>
                <w:color w:val="0070C0"/>
                <w:sz w:val="18"/>
                <w:szCs w:val="18"/>
              </w:rPr>
            </w:pPr>
            <w:r w:rsidRPr="00C55623">
              <w:rPr>
                <w:rFonts w:ascii="宋体" w:eastAsia="宋体" w:cs="宋体"/>
                <w:kern w:val="0"/>
                <w:sz w:val="18"/>
                <w:szCs w:val="18"/>
              </w:rPr>
              <w:t>&lt;/domain&gt;</w:t>
            </w:r>
          </w:p>
        </w:tc>
      </w:tr>
    </w:tbl>
    <w:p w:rsidR="00231D2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p w:rsidR="00231D24" w:rsidRPr="00292354" w:rsidRDefault="00231D24" w:rsidP="00292354">
      <w:pPr>
        <w:spacing w:line="360" w:lineRule="auto"/>
        <w:ind w:firstLineChars="200" w:firstLine="560"/>
        <w:rPr>
          <w:rFonts w:ascii="宋体" w:eastAsia="宋体" w:hAnsi="宋体"/>
          <w:sz w:val="28"/>
          <w:szCs w:val="28"/>
        </w:rPr>
      </w:pPr>
    </w:p>
    <w:sectPr w:rsidR="00231D24" w:rsidRPr="00292354">
      <w:footerReference w:type="default" r:id="rId4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27B80" w:rsidRDefault="00827B80" w:rsidP="00A468FE">
      <w:r>
        <w:separator/>
      </w:r>
    </w:p>
  </w:endnote>
  <w:endnote w:type="continuationSeparator" w:id="0">
    <w:p w:rsidR="00827B80" w:rsidRDefault="00827B80" w:rsidP="00A468F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62135114"/>
      <w:docPartObj>
        <w:docPartGallery w:val="Page Numbers (Bottom of Page)"/>
        <w:docPartUnique/>
      </w:docPartObj>
    </w:sdtPr>
    <w:sdtEndPr/>
    <w:sdtContent>
      <w:sdt>
        <w:sdtPr>
          <w:id w:val="-1769616900"/>
          <w:docPartObj>
            <w:docPartGallery w:val="Page Numbers (Top of Page)"/>
            <w:docPartUnique/>
          </w:docPartObj>
        </w:sdtPr>
        <w:sdtEndPr/>
        <w:sdtContent>
          <w:p w:rsidR="00C85BF9" w:rsidRDefault="00C85BF9">
            <w:pPr>
              <w:pStyle w:val="a8"/>
              <w:jc w:val="right"/>
            </w:pPr>
            <w:r>
              <w:rPr>
                <w:lang w:val="zh-CN"/>
              </w:rPr>
              <w:t xml:space="preserve">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PAGE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F2FB7">
              <w:rPr>
                <w:b/>
                <w:bCs/>
                <w:noProof/>
              </w:rPr>
              <w:t>21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  <w:r>
              <w:rPr>
                <w:lang w:val="zh-CN"/>
              </w:rPr>
              <w:t xml:space="preserve"> / </w:t>
            </w:r>
            <w:r>
              <w:rPr>
                <w:b/>
                <w:bCs/>
                <w:sz w:val="24"/>
                <w:szCs w:val="24"/>
              </w:rPr>
              <w:fldChar w:fldCharType="begin"/>
            </w:r>
            <w:r>
              <w:rPr>
                <w:b/>
                <w:bCs/>
              </w:rPr>
              <w:instrText>NUMPAGES</w:instrText>
            </w:r>
            <w:r>
              <w:rPr>
                <w:b/>
                <w:bCs/>
                <w:sz w:val="24"/>
                <w:szCs w:val="24"/>
              </w:rPr>
              <w:fldChar w:fldCharType="separate"/>
            </w:r>
            <w:r w:rsidR="003F2FB7">
              <w:rPr>
                <w:b/>
                <w:bCs/>
                <w:noProof/>
              </w:rPr>
              <w:t>54</w:t>
            </w:r>
            <w:r>
              <w:rPr>
                <w:b/>
                <w:bCs/>
                <w:sz w:val="24"/>
                <w:szCs w:val="24"/>
              </w:rPr>
              <w:fldChar w:fldCharType="end"/>
            </w:r>
          </w:p>
        </w:sdtContent>
      </w:sdt>
    </w:sdtContent>
  </w:sdt>
  <w:p w:rsidR="00C85BF9" w:rsidRDefault="00C85BF9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27B80" w:rsidRDefault="00827B80" w:rsidP="00A468FE">
      <w:r>
        <w:separator/>
      </w:r>
    </w:p>
  </w:footnote>
  <w:footnote w:type="continuationSeparator" w:id="0">
    <w:p w:rsidR="00827B80" w:rsidRDefault="00827B80" w:rsidP="00A468FE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89E7B5C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1" w15:restartNumberingAfterBreak="0">
    <w:nsid w:val="2D22360F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" w15:restartNumberingAfterBreak="0">
    <w:nsid w:val="32E11884"/>
    <w:multiLevelType w:val="hybridMultilevel"/>
    <w:tmpl w:val="0B4A672A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3" w15:restartNumberingAfterBreak="0">
    <w:nsid w:val="447343BE"/>
    <w:multiLevelType w:val="hybridMultilevel"/>
    <w:tmpl w:val="22F69472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4" w15:restartNumberingAfterBreak="0">
    <w:nsid w:val="48E41CFB"/>
    <w:multiLevelType w:val="hybridMultilevel"/>
    <w:tmpl w:val="6A76B39A"/>
    <w:lvl w:ilvl="0" w:tplc="04090001">
      <w:start w:val="1"/>
      <w:numFmt w:val="bullet"/>
      <w:lvlText w:val=""/>
      <w:lvlJc w:val="left"/>
      <w:pPr>
        <w:ind w:left="9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5" w15:restartNumberingAfterBreak="0">
    <w:nsid w:val="68C17F9B"/>
    <w:multiLevelType w:val="hybridMultilevel"/>
    <w:tmpl w:val="60DC3616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abstractNum w:abstractNumId="6" w15:restartNumberingAfterBreak="0">
    <w:nsid w:val="776D5EB2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7" w15:restartNumberingAfterBreak="0">
    <w:nsid w:val="7F150BE9"/>
    <w:multiLevelType w:val="hybridMultilevel"/>
    <w:tmpl w:val="32B84224"/>
    <w:lvl w:ilvl="0" w:tplc="04090011">
      <w:start w:val="1"/>
      <w:numFmt w:val="decimal"/>
      <w:lvlText w:val="%1)"/>
      <w:lvlJc w:val="left"/>
      <w:pPr>
        <w:ind w:left="980" w:hanging="420"/>
      </w:pPr>
    </w:lvl>
    <w:lvl w:ilvl="1" w:tplc="04090019" w:tentative="1">
      <w:start w:val="1"/>
      <w:numFmt w:val="lowerLetter"/>
      <w:lvlText w:val="%2)"/>
      <w:lvlJc w:val="left"/>
      <w:pPr>
        <w:ind w:left="1400" w:hanging="420"/>
      </w:pPr>
    </w:lvl>
    <w:lvl w:ilvl="2" w:tplc="0409001B" w:tentative="1">
      <w:start w:val="1"/>
      <w:numFmt w:val="lowerRoman"/>
      <w:lvlText w:val="%3."/>
      <w:lvlJc w:val="right"/>
      <w:pPr>
        <w:ind w:left="1820" w:hanging="420"/>
      </w:pPr>
    </w:lvl>
    <w:lvl w:ilvl="3" w:tplc="0409000F" w:tentative="1">
      <w:start w:val="1"/>
      <w:numFmt w:val="decimal"/>
      <w:lvlText w:val="%4."/>
      <w:lvlJc w:val="left"/>
      <w:pPr>
        <w:ind w:left="2240" w:hanging="420"/>
      </w:pPr>
    </w:lvl>
    <w:lvl w:ilvl="4" w:tplc="04090019" w:tentative="1">
      <w:start w:val="1"/>
      <w:numFmt w:val="lowerLetter"/>
      <w:lvlText w:val="%5)"/>
      <w:lvlJc w:val="left"/>
      <w:pPr>
        <w:ind w:left="2660" w:hanging="420"/>
      </w:pPr>
    </w:lvl>
    <w:lvl w:ilvl="5" w:tplc="0409001B" w:tentative="1">
      <w:start w:val="1"/>
      <w:numFmt w:val="lowerRoman"/>
      <w:lvlText w:val="%6."/>
      <w:lvlJc w:val="right"/>
      <w:pPr>
        <w:ind w:left="3080" w:hanging="420"/>
      </w:pPr>
    </w:lvl>
    <w:lvl w:ilvl="6" w:tplc="0409000F" w:tentative="1">
      <w:start w:val="1"/>
      <w:numFmt w:val="decimal"/>
      <w:lvlText w:val="%7."/>
      <w:lvlJc w:val="left"/>
      <w:pPr>
        <w:ind w:left="3500" w:hanging="420"/>
      </w:pPr>
    </w:lvl>
    <w:lvl w:ilvl="7" w:tplc="04090019" w:tentative="1">
      <w:start w:val="1"/>
      <w:numFmt w:val="lowerLetter"/>
      <w:lvlText w:val="%8)"/>
      <w:lvlJc w:val="left"/>
      <w:pPr>
        <w:ind w:left="3920" w:hanging="420"/>
      </w:pPr>
    </w:lvl>
    <w:lvl w:ilvl="8" w:tplc="0409001B" w:tentative="1">
      <w:start w:val="1"/>
      <w:numFmt w:val="lowerRoman"/>
      <w:lvlText w:val="%9."/>
      <w:lvlJc w:val="right"/>
      <w:pPr>
        <w:ind w:left="4340" w:hanging="420"/>
      </w:pPr>
    </w:lvl>
  </w:abstractNum>
  <w:num w:numId="1">
    <w:abstractNumId w:val="1"/>
  </w:num>
  <w:num w:numId="2">
    <w:abstractNumId w:val="6"/>
  </w:num>
  <w:num w:numId="3">
    <w:abstractNumId w:val="0"/>
  </w:num>
  <w:num w:numId="4">
    <w:abstractNumId w:val="3"/>
  </w:num>
  <w:num w:numId="5">
    <w:abstractNumId w:val="7"/>
  </w:num>
  <w:num w:numId="6">
    <w:abstractNumId w:val="4"/>
  </w:num>
  <w:num w:numId="7">
    <w:abstractNumId w:val="2"/>
  </w:num>
  <w:num w:numId="8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8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4713"/>
    <w:rsid w:val="00006C7B"/>
    <w:rsid w:val="00031888"/>
    <w:rsid w:val="00070DB0"/>
    <w:rsid w:val="000A218C"/>
    <w:rsid w:val="000B7AD9"/>
    <w:rsid w:val="000C422F"/>
    <w:rsid w:val="000D732B"/>
    <w:rsid w:val="000F26F2"/>
    <w:rsid w:val="00103FCA"/>
    <w:rsid w:val="0012571B"/>
    <w:rsid w:val="00137A09"/>
    <w:rsid w:val="00153F81"/>
    <w:rsid w:val="00185E1B"/>
    <w:rsid w:val="001979AC"/>
    <w:rsid w:val="001A2307"/>
    <w:rsid w:val="001A69E7"/>
    <w:rsid w:val="001B7977"/>
    <w:rsid w:val="001D41AA"/>
    <w:rsid w:val="00210F99"/>
    <w:rsid w:val="00231D24"/>
    <w:rsid w:val="002320BE"/>
    <w:rsid w:val="00260862"/>
    <w:rsid w:val="00292354"/>
    <w:rsid w:val="002A62F5"/>
    <w:rsid w:val="002A7592"/>
    <w:rsid w:val="002B4540"/>
    <w:rsid w:val="002D2451"/>
    <w:rsid w:val="00316A4E"/>
    <w:rsid w:val="00320963"/>
    <w:rsid w:val="00346B2F"/>
    <w:rsid w:val="00357062"/>
    <w:rsid w:val="00397008"/>
    <w:rsid w:val="003A3A06"/>
    <w:rsid w:val="003A70F9"/>
    <w:rsid w:val="003F2FB7"/>
    <w:rsid w:val="003F62AD"/>
    <w:rsid w:val="00402F7F"/>
    <w:rsid w:val="004034BE"/>
    <w:rsid w:val="0044035E"/>
    <w:rsid w:val="00454713"/>
    <w:rsid w:val="00467A6D"/>
    <w:rsid w:val="004709D2"/>
    <w:rsid w:val="0048228E"/>
    <w:rsid w:val="00496680"/>
    <w:rsid w:val="004A00B4"/>
    <w:rsid w:val="004B172C"/>
    <w:rsid w:val="004C124E"/>
    <w:rsid w:val="004D1C7E"/>
    <w:rsid w:val="004F5C4D"/>
    <w:rsid w:val="00514876"/>
    <w:rsid w:val="00534B4E"/>
    <w:rsid w:val="00556E1B"/>
    <w:rsid w:val="00573BF1"/>
    <w:rsid w:val="005746D3"/>
    <w:rsid w:val="00583A22"/>
    <w:rsid w:val="0058449B"/>
    <w:rsid w:val="005E2ECB"/>
    <w:rsid w:val="005E6CF1"/>
    <w:rsid w:val="005F22A8"/>
    <w:rsid w:val="00617E51"/>
    <w:rsid w:val="00696A69"/>
    <w:rsid w:val="006C065E"/>
    <w:rsid w:val="006C1B6D"/>
    <w:rsid w:val="006C2E49"/>
    <w:rsid w:val="006C57BF"/>
    <w:rsid w:val="006C7E05"/>
    <w:rsid w:val="006F4FFC"/>
    <w:rsid w:val="00705295"/>
    <w:rsid w:val="00714AC8"/>
    <w:rsid w:val="00716BA9"/>
    <w:rsid w:val="00733466"/>
    <w:rsid w:val="0077590F"/>
    <w:rsid w:val="007817B4"/>
    <w:rsid w:val="00794C22"/>
    <w:rsid w:val="007A5815"/>
    <w:rsid w:val="007B3DF5"/>
    <w:rsid w:val="007C14E2"/>
    <w:rsid w:val="007C4D84"/>
    <w:rsid w:val="007C545E"/>
    <w:rsid w:val="007C6E26"/>
    <w:rsid w:val="007D727B"/>
    <w:rsid w:val="007E3E08"/>
    <w:rsid w:val="007F65BB"/>
    <w:rsid w:val="007F7605"/>
    <w:rsid w:val="00813751"/>
    <w:rsid w:val="00827B80"/>
    <w:rsid w:val="00835432"/>
    <w:rsid w:val="00881EC5"/>
    <w:rsid w:val="008B2321"/>
    <w:rsid w:val="008C193F"/>
    <w:rsid w:val="00951570"/>
    <w:rsid w:val="009559D8"/>
    <w:rsid w:val="009560DD"/>
    <w:rsid w:val="0096541B"/>
    <w:rsid w:val="009B3950"/>
    <w:rsid w:val="009D12B3"/>
    <w:rsid w:val="00A25AEC"/>
    <w:rsid w:val="00A468FE"/>
    <w:rsid w:val="00A47AB7"/>
    <w:rsid w:val="00A53358"/>
    <w:rsid w:val="00B54AF5"/>
    <w:rsid w:val="00B6234E"/>
    <w:rsid w:val="00BC74E4"/>
    <w:rsid w:val="00BE1C29"/>
    <w:rsid w:val="00BF73F1"/>
    <w:rsid w:val="00C16EDF"/>
    <w:rsid w:val="00C469F7"/>
    <w:rsid w:val="00C55623"/>
    <w:rsid w:val="00C55C9F"/>
    <w:rsid w:val="00C85BF9"/>
    <w:rsid w:val="00C9233F"/>
    <w:rsid w:val="00C969C5"/>
    <w:rsid w:val="00CC4E45"/>
    <w:rsid w:val="00D04DA6"/>
    <w:rsid w:val="00D23B14"/>
    <w:rsid w:val="00D30FD8"/>
    <w:rsid w:val="00D33B00"/>
    <w:rsid w:val="00D65A9B"/>
    <w:rsid w:val="00D84B67"/>
    <w:rsid w:val="00DA52A7"/>
    <w:rsid w:val="00DA5531"/>
    <w:rsid w:val="00DB37DC"/>
    <w:rsid w:val="00DD35C8"/>
    <w:rsid w:val="00DE032B"/>
    <w:rsid w:val="00DE3FBE"/>
    <w:rsid w:val="00DF251A"/>
    <w:rsid w:val="00E206AB"/>
    <w:rsid w:val="00E24870"/>
    <w:rsid w:val="00E3460E"/>
    <w:rsid w:val="00E639AA"/>
    <w:rsid w:val="00E90BE6"/>
    <w:rsid w:val="00E90C5B"/>
    <w:rsid w:val="00EC3C96"/>
    <w:rsid w:val="00F15EA2"/>
    <w:rsid w:val="00F206F6"/>
    <w:rsid w:val="00F32CCE"/>
    <w:rsid w:val="00F4429C"/>
    <w:rsid w:val="00F84F1A"/>
    <w:rsid w:val="00FA53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ECAAA22C-F4C5-4D52-A02D-571C9AEF74E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a">
    <w:name w:val="Normal"/>
    <w:qFormat/>
    <w:rsid w:val="00397008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357062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468FE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29235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357062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468FE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292354"/>
    <w:rPr>
      <w:b/>
      <w:bCs/>
      <w:sz w:val="32"/>
      <w:szCs w:val="32"/>
    </w:rPr>
  </w:style>
  <w:style w:type="paragraph" w:customStyle="1" w:styleId="guile-">
    <w:name w:val="guile-文档标题"/>
    <w:basedOn w:val="a3"/>
    <w:next w:val="guile-0"/>
    <w:link w:val="guile-1"/>
    <w:autoRedefine/>
    <w:rsid w:val="00357062"/>
    <w:pPr>
      <w:spacing w:line="360" w:lineRule="auto"/>
    </w:pPr>
    <w:rPr>
      <w:rFonts w:eastAsia="黑体"/>
      <w:sz w:val="44"/>
    </w:rPr>
  </w:style>
  <w:style w:type="paragraph" w:styleId="a3">
    <w:name w:val="Title"/>
    <w:basedOn w:val="a"/>
    <w:next w:val="a"/>
    <w:link w:val="a4"/>
    <w:uiPriority w:val="10"/>
    <w:qFormat/>
    <w:rsid w:val="00357062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4">
    <w:name w:val="标题 字符"/>
    <w:basedOn w:val="a0"/>
    <w:link w:val="a3"/>
    <w:uiPriority w:val="10"/>
    <w:rsid w:val="00357062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guile-0">
    <w:name w:val="guile-正文"/>
    <w:basedOn w:val="a"/>
    <w:link w:val="guile-2"/>
    <w:autoRedefine/>
    <w:rsid w:val="00357062"/>
    <w:pPr>
      <w:spacing w:line="360" w:lineRule="auto"/>
      <w:ind w:firstLineChars="200" w:firstLine="200"/>
    </w:pPr>
    <w:rPr>
      <w:rFonts w:eastAsia="宋体"/>
      <w:sz w:val="28"/>
    </w:rPr>
  </w:style>
  <w:style w:type="character" w:customStyle="1" w:styleId="guile-2">
    <w:name w:val="guile-正文 字符"/>
    <w:basedOn w:val="a0"/>
    <w:link w:val="guile-0"/>
    <w:rsid w:val="00357062"/>
    <w:rPr>
      <w:rFonts w:eastAsia="宋体"/>
      <w:sz w:val="28"/>
    </w:rPr>
  </w:style>
  <w:style w:type="character" w:customStyle="1" w:styleId="guile-1">
    <w:name w:val="guile-文档标题 字符"/>
    <w:basedOn w:val="a4"/>
    <w:link w:val="guile-"/>
    <w:rsid w:val="00357062"/>
    <w:rPr>
      <w:rFonts w:asciiTheme="majorHAnsi" w:eastAsia="黑体" w:hAnsiTheme="majorHAnsi" w:cstheme="majorBidi"/>
      <w:b/>
      <w:bCs/>
      <w:sz w:val="44"/>
      <w:szCs w:val="32"/>
    </w:rPr>
  </w:style>
  <w:style w:type="paragraph" w:customStyle="1" w:styleId="guile-3">
    <w:name w:val="guile-文档副标题"/>
    <w:basedOn w:val="guile-"/>
    <w:next w:val="guile-0"/>
    <w:link w:val="guile-4"/>
    <w:autoRedefine/>
    <w:rsid w:val="00357062"/>
    <w:rPr>
      <w:sz w:val="32"/>
    </w:rPr>
  </w:style>
  <w:style w:type="character" w:customStyle="1" w:styleId="guile-4">
    <w:name w:val="guile-文档副标题 字符"/>
    <w:basedOn w:val="guile-1"/>
    <w:link w:val="guile-3"/>
    <w:rsid w:val="00357062"/>
    <w:rPr>
      <w:rFonts w:asciiTheme="majorHAnsi" w:eastAsia="黑体" w:hAnsiTheme="majorHAnsi" w:cstheme="majorBidi"/>
      <w:b/>
      <w:bCs/>
      <w:sz w:val="32"/>
      <w:szCs w:val="32"/>
    </w:rPr>
  </w:style>
  <w:style w:type="paragraph" w:customStyle="1" w:styleId="guile-10">
    <w:name w:val="guile-标题1"/>
    <w:basedOn w:val="1"/>
    <w:next w:val="guile-0"/>
    <w:link w:val="guile-11"/>
    <w:autoRedefine/>
    <w:rsid w:val="00357062"/>
    <w:pPr>
      <w:spacing w:line="360" w:lineRule="auto"/>
      <w:ind w:firstLineChars="200" w:firstLine="200"/>
    </w:pPr>
    <w:rPr>
      <w:rFonts w:eastAsia="黑体"/>
      <w:sz w:val="32"/>
    </w:rPr>
  </w:style>
  <w:style w:type="character" w:customStyle="1" w:styleId="guile-11">
    <w:name w:val="guile-标题1 字符"/>
    <w:basedOn w:val="10"/>
    <w:link w:val="guile-10"/>
    <w:rsid w:val="00357062"/>
    <w:rPr>
      <w:rFonts w:eastAsia="黑体"/>
      <w:b/>
      <w:bCs/>
      <w:kern w:val="44"/>
      <w:sz w:val="32"/>
      <w:szCs w:val="44"/>
    </w:rPr>
  </w:style>
  <w:style w:type="paragraph" w:customStyle="1" w:styleId="guile-20">
    <w:name w:val="guile-标题2"/>
    <w:basedOn w:val="guile-10"/>
    <w:next w:val="guile-0"/>
    <w:link w:val="guile-21"/>
    <w:autoRedefine/>
    <w:rsid w:val="00357062"/>
    <w:pPr>
      <w:ind w:firstLine="643"/>
    </w:pPr>
    <w:rPr>
      <w:sz w:val="30"/>
    </w:rPr>
  </w:style>
  <w:style w:type="character" w:customStyle="1" w:styleId="guile-21">
    <w:name w:val="guile-标题2 字符"/>
    <w:basedOn w:val="guile-11"/>
    <w:link w:val="guile-20"/>
    <w:rsid w:val="00357062"/>
    <w:rPr>
      <w:rFonts w:eastAsia="黑体"/>
      <w:b/>
      <w:bCs/>
      <w:kern w:val="44"/>
      <w:sz w:val="30"/>
      <w:szCs w:val="44"/>
    </w:rPr>
  </w:style>
  <w:style w:type="paragraph" w:customStyle="1" w:styleId="guile-30">
    <w:name w:val="guile-标题3"/>
    <w:basedOn w:val="guile-20"/>
    <w:next w:val="guile-0"/>
    <w:link w:val="guile-31"/>
    <w:autoRedefine/>
    <w:rsid w:val="00357062"/>
    <w:rPr>
      <w:sz w:val="28"/>
    </w:rPr>
  </w:style>
  <w:style w:type="character" w:customStyle="1" w:styleId="guile-31">
    <w:name w:val="guile-标题3 字符"/>
    <w:basedOn w:val="guile-21"/>
    <w:link w:val="guile-3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40">
    <w:name w:val="guile-标题4"/>
    <w:basedOn w:val="guile-30"/>
    <w:next w:val="guile-0"/>
    <w:link w:val="guile-41"/>
    <w:autoRedefine/>
    <w:rsid w:val="00357062"/>
  </w:style>
  <w:style w:type="character" w:customStyle="1" w:styleId="guile-41">
    <w:name w:val="guile-标题4 字符"/>
    <w:basedOn w:val="guile-31"/>
    <w:link w:val="guile-40"/>
    <w:rsid w:val="00357062"/>
    <w:rPr>
      <w:rFonts w:eastAsia="黑体"/>
      <w:b/>
      <w:bCs/>
      <w:kern w:val="44"/>
      <w:sz w:val="28"/>
      <w:szCs w:val="44"/>
    </w:rPr>
  </w:style>
  <w:style w:type="paragraph" w:customStyle="1" w:styleId="guile-5">
    <w:name w:val="guile-标题5"/>
    <w:basedOn w:val="guile-40"/>
    <w:next w:val="guile-0"/>
    <w:link w:val="guile-50"/>
    <w:autoRedefine/>
    <w:rsid w:val="00357062"/>
    <w:pPr>
      <w:ind w:firstLine="562"/>
    </w:pPr>
  </w:style>
  <w:style w:type="character" w:customStyle="1" w:styleId="guile-50">
    <w:name w:val="guile-标题5 字符"/>
    <w:basedOn w:val="guile-41"/>
    <w:link w:val="guile-5"/>
    <w:rsid w:val="00357062"/>
    <w:rPr>
      <w:rFonts w:eastAsia="黑体"/>
      <w:b/>
      <w:bCs/>
      <w:kern w:val="44"/>
      <w:sz w:val="28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454713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454713"/>
  </w:style>
  <w:style w:type="character" w:styleId="a5">
    <w:name w:val="Hyperlink"/>
    <w:basedOn w:val="a0"/>
    <w:uiPriority w:val="99"/>
    <w:unhideWhenUsed/>
    <w:rsid w:val="00454713"/>
    <w:rPr>
      <w:color w:val="0563C1" w:themeColor="hyperlink"/>
      <w:u w:val="single"/>
    </w:rPr>
  </w:style>
  <w:style w:type="paragraph" w:styleId="a6">
    <w:name w:val="header"/>
    <w:basedOn w:val="a"/>
    <w:link w:val="a7"/>
    <w:uiPriority w:val="99"/>
    <w:unhideWhenUsed/>
    <w:rsid w:val="00A468F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A468F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A468F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A468FE"/>
    <w:rPr>
      <w:sz w:val="18"/>
      <w:szCs w:val="18"/>
    </w:rPr>
  </w:style>
  <w:style w:type="paragraph" w:styleId="21">
    <w:name w:val="toc 2"/>
    <w:basedOn w:val="a"/>
    <w:next w:val="a"/>
    <w:autoRedefine/>
    <w:uiPriority w:val="39"/>
    <w:unhideWhenUsed/>
    <w:rsid w:val="007817B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292354"/>
    <w:pPr>
      <w:ind w:leftChars="400" w:left="840"/>
    </w:pPr>
  </w:style>
  <w:style w:type="paragraph" w:customStyle="1" w:styleId="aa">
    <w:name w:val="版本说明标题"/>
    <w:basedOn w:val="a"/>
    <w:rsid w:val="004D1C7E"/>
    <w:pPr>
      <w:snapToGrid w:val="0"/>
      <w:spacing w:before="156" w:after="156"/>
      <w:ind w:right="210"/>
      <w:jc w:val="center"/>
      <w:textAlignment w:val="baseline"/>
    </w:pPr>
    <w:rPr>
      <w:rFonts w:ascii="Arial" w:eastAsia="宋体" w:hAnsi="Arial" w:cs="宋体"/>
      <w:b/>
      <w:bCs/>
      <w:sz w:val="28"/>
      <w:szCs w:val="28"/>
    </w:rPr>
  </w:style>
  <w:style w:type="paragraph" w:customStyle="1" w:styleId="ab">
    <w:name w:val="样式 文件表格 + 两端对齐"/>
    <w:basedOn w:val="a"/>
    <w:rsid w:val="004D1C7E"/>
    <w:pPr>
      <w:ind w:right="210"/>
      <w:jc w:val="left"/>
    </w:pPr>
    <w:rPr>
      <w:rFonts w:ascii="Arial" w:eastAsia="宋体" w:hAnsi="Arial" w:cs="宋体"/>
      <w:szCs w:val="20"/>
    </w:rPr>
  </w:style>
  <w:style w:type="paragraph" w:styleId="ac">
    <w:name w:val="List Paragraph"/>
    <w:basedOn w:val="a"/>
    <w:uiPriority w:val="34"/>
    <w:qFormat/>
    <w:rsid w:val="00C469F7"/>
    <w:pPr>
      <w:ind w:firstLineChars="200" w:firstLine="420"/>
    </w:pPr>
  </w:style>
  <w:style w:type="table" w:styleId="ad">
    <w:name w:val="Table Grid"/>
    <w:basedOn w:val="a1"/>
    <w:uiPriority w:val="39"/>
    <w:rsid w:val="00231D2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4">
    <w:name w:val="toc 4"/>
    <w:basedOn w:val="a"/>
    <w:next w:val="a"/>
    <w:autoRedefine/>
    <w:uiPriority w:val="39"/>
    <w:unhideWhenUsed/>
    <w:rsid w:val="00BF73F1"/>
    <w:pPr>
      <w:ind w:leftChars="600" w:left="1260"/>
    </w:pPr>
  </w:style>
  <w:style w:type="paragraph" w:styleId="5">
    <w:name w:val="toc 5"/>
    <w:basedOn w:val="a"/>
    <w:next w:val="a"/>
    <w:autoRedefine/>
    <w:uiPriority w:val="39"/>
    <w:unhideWhenUsed/>
    <w:rsid w:val="00BF73F1"/>
    <w:pPr>
      <w:ind w:leftChars="800" w:left="1680"/>
    </w:pPr>
  </w:style>
  <w:style w:type="paragraph" w:styleId="6">
    <w:name w:val="toc 6"/>
    <w:basedOn w:val="a"/>
    <w:next w:val="a"/>
    <w:autoRedefine/>
    <w:uiPriority w:val="39"/>
    <w:unhideWhenUsed/>
    <w:rsid w:val="00BF73F1"/>
    <w:pPr>
      <w:ind w:leftChars="1000" w:left="2100"/>
    </w:pPr>
  </w:style>
  <w:style w:type="paragraph" w:styleId="7">
    <w:name w:val="toc 7"/>
    <w:basedOn w:val="a"/>
    <w:next w:val="a"/>
    <w:autoRedefine/>
    <w:uiPriority w:val="39"/>
    <w:unhideWhenUsed/>
    <w:rsid w:val="00BF73F1"/>
    <w:pPr>
      <w:ind w:leftChars="1200" w:left="2520"/>
    </w:pPr>
  </w:style>
  <w:style w:type="paragraph" w:styleId="8">
    <w:name w:val="toc 8"/>
    <w:basedOn w:val="a"/>
    <w:next w:val="a"/>
    <w:autoRedefine/>
    <w:uiPriority w:val="39"/>
    <w:unhideWhenUsed/>
    <w:rsid w:val="00BF73F1"/>
    <w:pPr>
      <w:ind w:leftChars="1400" w:left="2940"/>
    </w:pPr>
  </w:style>
  <w:style w:type="paragraph" w:styleId="9">
    <w:name w:val="toc 9"/>
    <w:basedOn w:val="a"/>
    <w:next w:val="a"/>
    <w:autoRedefine/>
    <w:uiPriority w:val="39"/>
    <w:unhideWhenUsed/>
    <w:rsid w:val="00BF73F1"/>
    <w:pPr>
      <w:ind w:leftChars="1600" w:left="336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45336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1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838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144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45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3603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67150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6770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89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hyperlink" Target="http://support01.gfstack.geo/template/xml/$%7bCONTAINER_NAME%7d-$%7bVERSION%7d.xml" TargetMode="External"/><Relationship Id="rId21" Type="http://schemas.openxmlformats.org/officeDocument/2006/relationships/image" Target="media/image13.png"/><Relationship Id="rId34" Type="http://schemas.openxmlformats.org/officeDocument/2006/relationships/hyperlink" Target="http://172.16.20.10/Linux/centos/7.2.1511/x64/os/Packages/vsftpd-3.0.2-10.el7.x86_64.rpm" TargetMode="External"/><Relationship Id="rId42" Type="http://schemas.openxmlformats.org/officeDocument/2006/relationships/hyperlink" Target="http://support01.gfstack.geo/utility/activemq-cpp" TargetMode="Externa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png"/><Relationship Id="rId37" Type="http://schemas.openxmlformats.org/officeDocument/2006/relationships/hyperlink" Target="http://172.16.20.10/GeoGlobe_repos/geoglobe_server/jdk-6u45-linux-amd64.rpm" TargetMode="External"/><Relationship Id="rId40" Type="http://schemas.openxmlformats.org/officeDocument/2006/relationships/hyperlink" Target="http://172.16.20.10/Script/shell/clear_forward_list.shx" TargetMode="External"/><Relationship Id="rId45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hyperlink" Target="http://172.16.20.10/GeoFusionStack/RepoSocket.jar" TargetMode="Externa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hyperlink" Target="http://172.16.20.10/Linux/centos/7.2.1511/x64/isos/CentOS-7-x86_64-DVD-1511.iso" TargetMode="External"/><Relationship Id="rId43" Type="http://schemas.openxmlformats.org/officeDocument/2006/relationships/hyperlink" Target="http://support01.gfstack.geo/utility/geoagent-$%7bVERSION%7d.tar.gz" TargetMode="External"/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5.png"/><Relationship Id="rId38" Type="http://schemas.openxmlformats.org/officeDocument/2006/relationships/hyperlink" Target="http://support01.gfstack.geo/template/$%7bCONTAINER_NAME%7d-$%7bVERSION%7d.tar.gz" TargetMode="External"/><Relationship Id="rId46" Type="http://schemas.openxmlformats.org/officeDocument/2006/relationships/theme" Target="theme/theme1.xml"/><Relationship Id="rId20" Type="http://schemas.openxmlformats.org/officeDocument/2006/relationships/image" Target="media/image12.png"/><Relationship Id="rId41" Type="http://schemas.openxmlformats.org/officeDocument/2006/relationships/hyperlink" Target="http://support01.gfstack.geo/utility/clear_forward_list.sh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D29CF76-8D42-407C-96B3-D78A244DE4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38</TotalTime>
  <Pages>1</Pages>
  <Words>5296</Words>
  <Characters>30189</Characters>
  <Application>Microsoft Office Word</Application>
  <DocSecurity>0</DocSecurity>
  <Lines>251</Lines>
  <Paragraphs>70</Paragraphs>
  <ScaleCrop>false</ScaleCrop>
  <Company/>
  <LinksUpToDate>false</LinksUpToDate>
  <CharactersWithSpaces>354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LXC容器方案的GeoStack部署手册</dc:title>
  <dc:subject/>
  <dc:creator>廖磊;刘城</dc:creator>
  <cp:keywords>201607221359</cp:keywords>
  <dc:description/>
  <cp:lastModifiedBy>廖磊</cp:lastModifiedBy>
  <cp:revision>49</cp:revision>
  <cp:lastPrinted>2016-07-22T06:00:00Z</cp:lastPrinted>
  <dcterms:created xsi:type="dcterms:W3CDTF">2016-07-19T01:02:00Z</dcterms:created>
  <dcterms:modified xsi:type="dcterms:W3CDTF">2016-07-22T06:01:00Z</dcterms:modified>
</cp:coreProperties>
</file>